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156CD" w:rsidRDefault="001156CD" w:rsidP="00CD767A">
      <w:pPr>
        <w:pStyle w:val="NoSpacing"/>
        <w:jc w:val="center"/>
      </w:pPr>
    </w:p>
    <w:p w:rsidR="001156CD" w:rsidRDefault="001156CD" w:rsidP="00F900F7"/>
    <w:p w:rsidR="001156CD" w:rsidRDefault="001156CD" w:rsidP="00F900F7"/>
    <w:p w:rsidR="001156CD" w:rsidRDefault="001156CD" w:rsidP="00F900F7"/>
    <w:p w:rsidR="001156CD" w:rsidRDefault="001156CD" w:rsidP="00F900F7"/>
    <w:p w:rsidR="001156CD" w:rsidRDefault="001156CD" w:rsidP="00F900F7"/>
    <w:p w:rsidR="00262388" w:rsidRDefault="00CD767A" w:rsidP="00F900F7">
      <w:r>
        <w:rPr>
          <w:noProof/>
        </w:rPr>
        <w:drawing>
          <wp:inline distT="0" distB="0" distL="0" distR="0">
            <wp:extent cx="1350010" cy="9578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radar-05.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55281" cy="961580"/>
                    </a:xfrm>
                    <a:prstGeom prst="rect">
                      <a:avLst/>
                    </a:prstGeom>
                  </pic:spPr>
                </pic:pic>
              </a:graphicData>
            </a:graphic>
          </wp:inline>
        </w:drawing>
      </w:r>
    </w:p>
    <w:p w:rsidR="00262388" w:rsidRDefault="00262388" w:rsidP="001D2D41">
      <w:pPr>
        <w:jc w:val="center"/>
      </w:pPr>
    </w:p>
    <w:p w:rsidR="00782BFD" w:rsidRPr="00DC3E1C" w:rsidRDefault="00782BFD" w:rsidP="00F900F7">
      <w:pPr>
        <w:rPr>
          <w:sz w:val="36"/>
        </w:rPr>
      </w:pPr>
    </w:p>
    <w:p w:rsidR="00C04510" w:rsidRPr="00DC3E1C" w:rsidRDefault="00C04510" w:rsidP="00F900F7">
      <w:pPr>
        <w:rPr>
          <w:sz w:val="36"/>
        </w:rPr>
      </w:pPr>
    </w:p>
    <w:p w:rsidR="003C129E" w:rsidRDefault="00A1600B" w:rsidP="00ED08B4">
      <w:pPr>
        <w:jc w:val="center"/>
        <w:rPr>
          <w:b/>
          <w:sz w:val="36"/>
        </w:rPr>
      </w:pPr>
      <w:r>
        <w:rPr>
          <w:b/>
          <w:sz w:val="36"/>
        </w:rPr>
        <w:t>Information Security Incident</w:t>
      </w:r>
    </w:p>
    <w:p w:rsidR="001156CD" w:rsidRPr="00ED08B4" w:rsidRDefault="00C866B5" w:rsidP="00ED08B4">
      <w:pPr>
        <w:jc w:val="center"/>
        <w:rPr>
          <w:b/>
          <w:sz w:val="36"/>
        </w:rPr>
      </w:pPr>
      <w:r w:rsidRPr="00ED08B4">
        <w:rPr>
          <w:b/>
          <w:sz w:val="36"/>
        </w:rPr>
        <w:t xml:space="preserve"> Response</w:t>
      </w:r>
      <w:r w:rsidR="005E13B5" w:rsidRPr="00ED08B4">
        <w:rPr>
          <w:b/>
          <w:sz w:val="36"/>
        </w:rPr>
        <w:t xml:space="preserve"> Procedure</w:t>
      </w:r>
    </w:p>
    <w:p w:rsidR="001156CD" w:rsidRDefault="001156CD" w:rsidP="00F900F7"/>
    <w:p w:rsidR="001156CD" w:rsidRDefault="001156CD" w:rsidP="00F900F7"/>
    <w:p w:rsidR="001156CD" w:rsidRDefault="001156CD" w:rsidP="00F900F7"/>
    <w:p w:rsidR="001156CD" w:rsidRDefault="001156CD" w:rsidP="00F900F7"/>
    <w:p w:rsidR="001156CD" w:rsidRDefault="001156CD" w:rsidP="00F900F7"/>
    <w:p w:rsidR="001156CD" w:rsidRDefault="001156CD" w:rsidP="00F900F7"/>
    <w:p w:rsidR="001156CD" w:rsidRDefault="001156CD" w:rsidP="00F900F7"/>
    <w:p w:rsidR="001156CD" w:rsidRDefault="001156CD" w:rsidP="00F900F7"/>
    <w:p w:rsidR="001156CD" w:rsidRDefault="001156CD" w:rsidP="00F900F7"/>
    <w:p w:rsidR="00782BFD" w:rsidRDefault="00782BFD" w:rsidP="00F900F7"/>
    <w:p w:rsidR="00782BFD" w:rsidRDefault="00782BFD" w:rsidP="00F900F7"/>
    <w:p w:rsidR="00782BFD" w:rsidRDefault="00782BFD" w:rsidP="00F900F7"/>
    <w:p w:rsidR="00782BFD" w:rsidRDefault="00782BFD" w:rsidP="00F900F7"/>
    <w:p w:rsidR="00782BFD" w:rsidRDefault="00782BFD" w:rsidP="00F900F7"/>
    <w:p w:rsidR="00782BFD" w:rsidRDefault="00782BFD" w:rsidP="00F900F7"/>
    <w:p w:rsidR="00ED08B4" w:rsidRDefault="00ED08B4" w:rsidP="00ED08B4">
      <w:pPr>
        <w:jc w:val="right"/>
        <w:rPr>
          <w:b/>
          <w:sz w:val="28"/>
        </w:rPr>
      </w:pPr>
    </w:p>
    <w:p w:rsidR="00ED08B4" w:rsidRDefault="00ED08B4" w:rsidP="00ED08B4">
      <w:pPr>
        <w:jc w:val="right"/>
        <w:rPr>
          <w:b/>
          <w:sz w:val="28"/>
        </w:rPr>
      </w:pPr>
    </w:p>
    <w:p w:rsidR="00ED08B4" w:rsidRDefault="00ED08B4" w:rsidP="00ED08B4">
      <w:pPr>
        <w:jc w:val="right"/>
        <w:rPr>
          <w:b/>
          <w:sz w:val="28"/>
        </w:rPr>
      </w:pPr>
    </w:p>
    <w:p w:rsidR="00ED08B4" w:rsidRDefault="00ED08B4" w:rsidP="00ED08B4">
      <w:pPr>
        <w:jc w:val="right"/>
        <w:rPr>
          <w:b/>
          <w:sz w:val="28"/>
        </w:rPr>
      </w:pPr>
    </w:p>
    <w:p w:rsidR="001D2D41" w:rsidRPr="001D2D41" w:rsidRDefault="001D2D41" w:rsidP="001D2D41">
      <w:pPr>
        <w:jc w:val="left"/>
        <w:rPr>
          <w:rFonts w:cs="Arial"/>
          <w:b/>
          <w:color w:val="000000" w:themeColor="text1"/>
          <w:sz w:val="28"/>
          <w:szCs w:val="28"/>
        </w:rPr>
      </w:pPr>
    </w:p>
    <w:p w:rsidR="001D2D41" w:rsidRPr="001D2D41" w:rsidRDefault="001D2D41" w:rsidP="001D2D41">
      <w:pPr>
        <w:ind w:left="2880"/>
        <w:jc w:val="right"/>
        <w:rPr>
          <w:rFonts w:cs="Arial"/>
          <w:b/>
          <w:color w:val="000000" w:themeColor="text1"/>
        </w:rPr>
      </w:pPr>
    </w:p>
    <w:p w:rsidR="001156CD" w:rsidRDefault="001156CD" w:rsidP="00F900F7"/>
    <w:p w:rsidR="001156CD" w:rsidRDefault="001156CD" w:rsidP="00F900F7">
      <w:r>
        <w:br w:type="page"/>
      </w:r>
    </w:p>
    <w:p w:rsidR="001156CD" w:rsidRPr="00C04510" w:rsidRDefault="001156CD" w:rsidP="00F900F7">
      <w:pPr>
        <w:rPr>
          <w:b/>
        </w:rPr>
      </w:pPr>
      <w:r w:rsidRPr="00C04510">
        <w:rPr>
          <w:b/>
        </w:rPr>
        <w:lastRenderedPageBreak/>
        <w:t>Contents</w:t>
      </w:r>
    </w:p>
    <w:p w:rsidR="001156CD" w:rsidRDefault="001156CD" w:rsidP="00F900F7"/>
    <w:p w:rsidR="00F55B8C" w:rsidRDefault="00805783">
      <w:pPr>
        <w:pStyle w:val="TOC1"/>
        <w:tabs>
          <w:tab w:val="left" w:pos="480"/>
          <w:tab w:val="right" w:leader="dot" w:pos="9016"/>
        </w:tabs>
        <w:rPr>
          <w:rFonts w:asciiTheme="minorHAnsi" w:eastAsiaTheme="minorEastAsia" w:hAnsiTheme="minorHAnsi" w:cstheme="minorBidi"/>
          <w:b w:val="0"/>
          <w:caps w:val="0"/>
          <w:sz w:val="22"/>
          <w:szCs w:val="22"/>
          <w:lang w:eastAsia="en-GB"/>
        </w:rPr>
      </w:pPr>
      <w:r>
        <w:rPr>
          <w:rFonts w:cs="Arial"/>
          <w:bCs/>
          <w:sz w:val="28"/>
        </w:rPr>
        <w:fldChar w:fldCharType="begin"/>
      </w:r>
      <w:r>
        <w:rPr>
          <w:rFonts w:cs="Arial"/>
          <w:bCs/>
          <w:sz w:val="28"/>
        </w:rPr>
        <w:instrText xml:space="preserve"> TOC \o "1-3" \h \z \u </w:instrText>
      </w:r>
      <w:r>
        <w:rPr>
          <w:rFonts w:cs="Arial"/>
          <w:bCs/>
          <w:sz w:val="28"/>
        </w:rPr>
        <w:fldChar w:fldCharType="separate"/>
      </w:r>
      <w:hyperlink w:anchor="_Toc482370978" w:history="1">
        <w:r w:rsidR="00F55B8C" w:rsidRPr="00F909CB">
          <w:rPr>
            <w:rStyle w:val="Hyperlink"/>
          </w:rPr>
          <w:t>1</w:t>
        </w:r>
        <w:r w:rsidR="00F55B8C">
          <w:rPr>
            <w:rFonts w:asciiTheme="minorHAnsi" w:eastAsiaTheme="minorEastAsia" w:hAnsiTheme="minorHAnsi" w:cstheme="minorBidi"/>
            <w:b w:val="0"/>
            <w:caps w:val="0"/>
            <w:sz w:val="22"/>
            <w:szCs w:val="22"/>
            <w:lang w:eastAsia="en-GB"/>
          </w:rPr>
          <w:tab/>
        </w:r>
        <w:r w:rsidR="00F55B8C" w:rsidRPr="00F909CB">
          <w:rPr>
            <w:rStyle w:val="Hyperlink"/>
          </w:rPr>
          <w:t>Introduction</w:t>
        </w:r>
        <w:r w:rsidR="00F55B8C">
          <w:rPr>
            <w:webHidden/>
          </w:rPr>
          <w:tab/>
        </w:r>
        <w:r w:rsidR="00F55B8C">
          <w:rPr>
            <w:webHidden/>
          </w:rPr>
          <w:fldChar w:fldCharType="begin"/>
        </w:r>
        <w:r w:rsidR="00F55B8C">
          <w:rPr>
            <w:webHidden/>
          </w:rPr>
          <w:instrText xml:space="preserve"> PAGEREF _Toc482370978 \h </w:instrText>
        </w:r>
        <w:r w:rsidR="00F55B8C">
          <w:rPr>
            <w:webHidden/>
          </w:rPr>
        </w:r>
        <w:r w:rsidR="00F55B8C">
          <w:rPr>
            <w:webHidden/>
          </w:rPr>
          <w:fldChar w:fldCharType="separate"/>
        </w:r>
        <w:r w:rsidR="00F55B8C">
          <w:rPr>
            <w:webHidden/>
          </w:rPr>
          <w:t>8</w:t>
        </w:r>
        <w:r w:rsidR="00F55B8C">
          <w:rPr>
            <w:webHidden/>
          </w:rPr>
          <w:fldChar w:fldCharType="end"/>
        </w:r>
      </w:hyperlink>
    </w:p>
    <w:p w:rsidR="00F55B8C" w:rsidRDefault="00FC70B9">
      <w:pPr>
        <w:pStyle w:val="TOC1"/>
        <w:tabs>
          <w:tab w:val="left" w:pos="480"/>
          <w:tab w:val="right" w:leader="dot" w:pos="9016"/>
        </w:tabs>
        <w:rPr>
          <w:rFonts w:asciiTheme="minorHAnsi" w:eastAsiaTheme="minorEastAsia" w:hAnsiTheme="minorHAnsi" w:cstheme="minorBidi"/>
          <w:b w:val="0"/>
          <w:caps w:val="0"/>
          <w:sz w:val="22"/>
          <w:szCs w:val="22"/>
          <w:lang w:eastAsia="en-GB"/>
        </w:rPr>
      </w:pPr>
      <w:hyperlink w:anchor="_Toc482370979" w:history="1">
        <w:r w:rsidR="00F55B8C" w:rsidRPr="00F909CB">
          <w:rPr>
            <w:rStyle w:val="Hyperlink"/>
          </w:rPr>
          <w:t>2</w:t>
        </w:r>
        <w:r w:rsidR="00F55B8C">
          <w:rPr>
            <w:rFonts w:asciiTheme="minorHAnsi" w:eastAsiaTheme="minorEastAsia" w:hAnsiTheme="minorHAnsi" w:cstheme="minorBidi"/>
            <w:b w:val="0"/>
            <w:caps w:val="0"/>
            <w:sz w:val="22"/>
            <w:szCs w:val="22"/>
            <w:lang w:eastAsia="en-GB"/>
          </w:rPr>
          <w:tab/>
        </w:r>
        <w:r w:rsidR="00F55B8C" w:rsidRPr="00F909CB">
          <w:rPr>
            <w:rStyle w:val="Hyperlink"/>
          </w:rPr>
          <w:t>Incident Response Flowchart</w:t>
        </w:r>
        <w:r w:rsidR="00F55B8C">
          <w:rPr>
            <w:webHidden/>
          </w:rPr>
          <w:tab/>
        </w:r>
        <w:r w:rsidR="00F55B8C">
          <w:rPr>
            <w:webHidden/>
          </w:rPr>
          <w:fldChar w:fldCharType="begin"/>
        </w:r>
        <w:r w:rsidR="00F55B8C">
          <w:rPr>
            <w:webHidden/>
          </w:rPr>
          <w:instrText xml:space="preserve"> PAGEREF _Toc482370979 \h </w:instrText>
        </w:r>
        <w:r w:rsidR="00F55B8C">
          <w:rPr>
            <w:webHidden/>
          </w:rPr>
        </w:r>
        <w:r w:rsidR="00F55B8C">
          <w:rPr>
            <w:webHidden/>
          </w:rPr>
          <w:fldChar w:fldCharType="separate"/>
        </w:r>
        <w:r w:rsidR="00F55B8C">
          <w:rPr>
            <w:webHidden/>
          </w:rPr>
          <w:t>9</w:t>
        </w:r>
        <w:r w:rsidR="00F55B8C">
          <w:rPr>
            <w:webHidden/>
          </w:rPr>
          <w:fldChar w:fldCharType="end"/>
        </w:r>
      </w:hyperlink>
    </w:p>
    <w:p w:rsidR="00F55B8C" w:rsidRDefault="00FC70B9">
      <w:pPr>
        <w:pStyle w:val="TOC1"/>
        <w:tabs>
          <w:tab w:val="left" w:pos="480"/>
          <w:tab w:val="right" w:leader="dot" w:pos="9016"/>
        </w:tabs>
        <w:rPr>
          <w:rFonts w:asciiTheme="minorHAnsi" w:eastAsiaTheme="minorEastAsia" w:hAnsiTheme="minorHAnsi" w:cstheme="minorBidi"/>
          <w:b w:val="0"/>
          <w:caps w:val="0"/>
          <w:sz w:val="22"/>
          <w:szCs w:val="22"/>
          <w:lang w:eastAsia="en-GB"/>
        </w:rPr>
      </w:pPr>
      <w:hyperlink w:anchor="_Toc482370980" w:history="1">
        <w:r w:rsidR="00F55B8C" w:rsidRPr="00F909CB">
          <w:rPr>
            <w:rStyle w:val="Hyperlink"/>
          </w:rPr>
          <w:t>3</w:t>
        </w:r>
        <w:r w:rsidR="00F55B8C">
          <w:rPr>
            <w:rFonts w:asciiTheme="minorHAnsi" w:eastAsiaTheme="minorEastAsia" w:hAnsiTheme="minorHAnsi" w:cstheme="minorBidi"/>
            <w:b w:val="0"/>
            <w:caps w:val="0"/>
            <w:sz w:val="22"/>
            <w:szCs w:val="22"/>
            <w:lang w:eastAsia="en-GB"/>
          </w:rPr>
          <w:tab/>
        </w:r>
        <w:r w:rsidR="00F55B8C" w:rsidRPr="00F909CB">
          <w:rPr>
            <w:rStyle w:val="Hyperlink"/>
          </w:rPr>
          <w:t>Incident Detection and Analysis</w:t>
        </w:r>
        <w:r w:rsidR="00F55B8C">
          <w:rPr>
            <w:webHidden/>
          </w:rPr>
          <w:tab/>
        </w:r>
        <w:r w:rsidR="00F55B8C">
          <w:rPr>
            <w:webHidden/>
          </w:rPr>
          <w:fldChar w:fldCharType="begin"/>
        </w:r>
        <w:r w:rsidR="00F55B8C">
          <w:rPr>
            <w:webHidden/>
          </w:rPr>
          <w:instrText xml:space="preserve"> PAGEREF _Toc482370980 \h </w:instrText>
        </w:r>
        <w:r w:rsidR="00F55B8C">
          <w:rPr>
            <w:webHidden/>
          </w:rPr>
        </w:r>
        <w:r w:rsidR="00F55B8C">
          <w:rPr>
            <w:webHidden/>
          </w:rPr>
          <w:fldChar w:fldCharType="separate"/>
        </w:r>
        <w:r w:rsidR="00F55B8C">
          <w:rPr>
            <w:webHidden/>
          </w:rPr>
          <w:t>10</w:t>
        </w:r>
        <w:r w:rsidR="00F55B8C">
          <w:rPr>
            <w:webHidden/>
          </w:rPr>
          <w:fldChar w:fldCharType="end"/>
        </w:r>
      </w:hyperlink>
    </w:p>
    <w:p w:rsidR="00F55B8C" w:rsidRDefault="00FC70B9">
      <w:pPr>
        <w:pStyle w:val="TOC1"/>
        <w:tabs>
          <w:tab w:val="left" w:pos="480"/>
          <w:tab w:val="right" w:leader="dot" w:pos="9016"/>
        </w:tabs>
        <w:rPr>
          <w:rFonts w:asciiTheme="minorHAnsi" w:eastAsiaTheme="minorEastAsia" w:hAnsiTheme="minorHAnsi" w:cstheme="minorBidi"/>
          <w:b w:val="0"/>
          <w:caps w:val="0"/>
          <w:sz w:val="22"/>
          <w:szCs w:val="22"/>
          <w:lang w:eastAsia="en-GB"/>
        </w:rPr>
      </w:pPr>
      <w:hyperlink w:anchor="_Toc482370981" w:history="1">
        <w:r w:rsidR="00F55B8C" w:rsidRPr="00F909CB">
          <w:rPr>
            <w:rStyle w:val="Hyperlink"/>
          </w:rPr>
          <w:t>4</w:t>
        </w:r>
        <w:r w:rsidR="00F55B8C">
          <w:rPr>
            <w:rFonts w:asciiTheme="minorHAnsi" w:eastAsiaTheme="minorEastAsia" w:hAnsiTheme="minorHAnsi" w:cstheme="minorBidi"/>
            <w:b w:val="0"/>
            <w:caps w:val="0"/>
            <w:sz w:val="22"/>
            <w:szCs w:val="22"/>
            <w:lang w:eastAsia="en-GB"/>
          </w:rPr>
          <w:tab/>
        </w:r>
        <w:r w:rsidR="00F55B8C" w:rsidRPr="00F909CB">
          <w:rPr>
            <w:rStyle w:val="Hyperlink"/>
          </w:rPr>
          <w:t>Activating the Incident Response Procedure</w:t>
        </w:r>
        <w:r w:rsidR="00F55B8C">
          <w:rPr>
            <w:webHidden/>
          </w:rPr>
          <w:tab/>
        </w:r>
        <w:r w:rsidR="00F55B8C">
          <w:rPr>
            <w:webHidden/>
          </w:rPr>
          <w:fldChar w:fldCharType="begin"/>
        </w:r>
        <w:r w:rsidR="00F55B8C">
          <w:rPr>
            <w:webHidden/>
          </w:rPr>
          <w:instrText xml:space="preserve"> PAGEREF _Toc482370981 \h </w:instrText>
        </w:r>
        <w:r w:rsidR="00F55B8C">
          <w:rPr>
            <w:webHidden/>
          </w:rPr>
        </w:r>
        <w:r w:rsidR="00F55B8C">
          <w:rPr>
            <w:webHidden/>
          </w:rPr>
          <w:fldChar w:fldCharType="separate"/>
        </w:r>
        <w:r w:rsidR="00F55B8C">
          <w:rPr>
            <w:webHidden/>
          </w:rPr>
          <w:t>11</w:t>
        </w:r>
        <w:r w:rsidR="00F55B8C">
          <w:rPr>
            <w:webHidden/>
          </w:rPr>
          <w:fldChar w:fldCharType="end"/>
        </w:r>
      </w:hyperlink>
    </w:p>
    <w:p w:rsidR="00F55B8C" w:rsidRDefault="00FC70B9">
      <w:pPr>
        <w:pStyle w:val="TOC1"/>
        <w:tabs>
          <w:tab w:val="left" w:pos="480"/>
          <w:tab w:val="right" w:leader="dot" w:pos="9016"/>
        </w:tabs>
        <w:rPr>
          <w:rFonts w:asciiTheme="minorHAnsi" w:eastAsiaTheme="minorEastAsia" w:hAnsiTheme="minorHAnsi" w:cstheme="minorBidi"/>
          <w:b w:val="0"/>
          <w:caps w:val="0"/>
          <w:sz w:val="22"/>
          <w:szCs w:val="22"/>
          <w:lang w:eastAsia="en-GB"/>
        </w:rPr>
      </w:pPr>
      <w:hyperlink w:anchor="_Toc482370982" w:history="1">
        <w:r w:rsidR="00F55B8C" w:rsidRPr="00F909CB">
          <w:rPr>
            <w:rStyle w:val="Hyperlink"/>
          </w:rPr>
          <w:t>5</w:t>
        </w:r>
        <w:r w:rsidR="00F55B8C">
          <w:rPr>
            <w:rFonts w:asciiTheme="minorHAnsi" w:eastAsiaTheme="minorEastAsia" w:hAnsiTheme="minorHAnsi" w:cstheme="minorBidi"/>
            <w:b w:val="0"/>
            <w:caps w:val="0"/>
            <w:sz w:val="22"/>
            <w:szCs w:val="22"/>
            <w:lang w:eastAsia="en-GB"/>
          </w:rPr>
          <w:tab/>
        </w:r>
        <w:r w:rsidR="00F55B8C" w:rsidRPr="00F909CB">
          <w:rPr>
            <w:rStyle w:val="Hyperlink"/>
          </w:rPr>
          <w:t>Assemble Incident Response Team</w:t>
        </w:r>
        <w:r w:rsidR="00F55B8C">
          <w:rPr>
            <w:webHidden/>
          </w:rPr>
          <w:tab/>
        </w:r>
        <w:r w:rsidR="00F55B8C">
          <w:rPr>
            <w:webHidden/>
          </w:rPr>
          <w:fldChar w:fldCharType="begin"/>
        </w:r>
        <w:r w:rsidR="00F55B8C">
          <w:rPr>
            <w:webHidden/>
          </w:rPr>
          <w:instrText xml:space="preserve"> PAGEREF _Toc482370982 \h </w:instrText>
        </w:r>
        <w:r w:rsidR="00F55B8C">
          <w:rPr>
            <w:webHidden/>
          </w:rPr>
        </w:r>
        <w:r w:rsidR="00F55B8C">
          <w:rPr>
            <w:webHidden/>
          </w:rPr>
          <w:fldChar w:fldCharType="separate"/>
        </w:r>
        <w:r w:rsidR="00F55B8C">
          <w:rPr>
            <w:webHidden/>
          </w:rPr>
          <w:t>12</w:t>
        </w:r>
        <w:r w:rsidR="00F55B8C">
          <w:rPr>
            <w:webHidden/>
          </w:rPr>
          <w:fldChar w:fldCharType="end"/>
        </w:r>
      </w:hyperlink>
    </w:p>
    <w:p w:rsidR="00F55B8C" w:rsidRDefault="00FC70B9">
      <w:pPr>
        <w:pStyle w:val="TOC2"/>
        <w:tabs>
          <w:tab w:val="left" w:pos="880"/>
          <w:tab w:val="right" w:leader="dot" w:pos="9016"/>
        </w:tabs>
        <w:rPr>
          <w:rFonts w:asciiTheme="minorHAnsi" w:eastAsiaTheme="minorEastAsia" w:hAnsiTheme="minorHAnsi" w:cstheme="minorBidi"/>
          <w:smallCaps w:val="0"/>
          <w:noProof/>
          <w:sz w:val="22"/>
          <w:szCs w:val="22"/>
          <w:lang w:eastAsia="en-GB"/>
        </w:rPr>
      </w:pPr>
      <w:hyperlink w:anchor="_Toc482370983" w:history="1">
        <w:r w:rsidR="00F55B8C" w:rsidRPr="00F909CB">
          <w:rPr>
            <w:rStyle w:val="Hyperlink"/>
            <w:noProof/>
          </w:rPr>
          <w:t>5.1</w:t>
        </w:r>
        <w:r w:rsidR="00F55B8C">
          <w:rPr>
            <w:rFonts w:asciiTheme="minorHAnsi" w:eastAsiaTheme="minorEastAsia" w:hAnsiTheme="minorHAnsi" w:cstheme="minorBidi"/>
            <w:smallCaps w:val="0"/>
            <w:noProof/>
            <w:sz w:val="22"/>
            <w:szCs w:val="22"/>
            <w:lang w:eastAsia="en-GB"/>
          </w:rPr>
          <w:tab/>
        </w:r>
        <w:r w:rsidR="00F55B8C" w:rsidRPr="00F909CB">
          <w:rPr>
            <w:rStyle w:val="Hyperlink"/>
            <w:noProof/>
          </w:rPr>
          <w:t>Incident Response Team Members</w:t>
        </w:r>
        <w:r w:rsidR="00F55B8C">
          <w:rPr>
            <w:noProof/>
            <w:webHidden/>
          </w:rPr>
          <w:tab/>
        </w:r>
        <w:r w:rsidR="00F55B8C">
          <w:rPr>
            <w:noProof/>
            <w:webHidden/>
          </w:rPr>
          <w:fldChar w:fldCharType="begin"/>
        </w:r>
        <w:r w:rsidR="00F55B8C">
          <w:rPr>
            <w:noProof/>
            <w:webHidden/>
          </w:rPr>
          <w:instrText xml:space="preserve"> PAGEREF _Toc482370983 \h </w:instrText>
        </w:r>
        <w:r w:rsidR="00F55B8C">
          <w:rPr>
            <w:noProof/>
            <w:webHidden/>
          </w:rPr>
        </w:r>
        <w:r w:rsidR="00F55B8C">
          <w:rPr>
            <w:noProof/>
            <w:webHidden/>
          </w:rPr>
          <w:fldChar w:fldCharType="separate"/>
        </w:r>
        <w:r w:rsidR="00F55B8C">
          <w:rPr>
            <w:noProof/>
            <w:webHidden/>
          </w:rPr>
          <w:t>12</w:t>
        </w:r>
        <w:r w:rsidR="00F55B8C">
          <w:rPr>
            <w:noProof/>
            <w:webHidden/>
          </w:rPr>
          <w:fldChar w:fldCharType="end"/>
        </w:r>
      </w:hyperlink>
    </w:p>
    <w:p w:rsidR="00F55B8C" w:rsidRDefault="00FC70B9">
      <w:pPr>
        <w:pStyle w:val="TOC2"/>
        <w:tabs>
          <w:tab w:val="left" w:pos="880"/>
          <w:tab w:val="right" w:leader="dot" w:pos="9016"/>
        </w:tabs>
        <w:rPr>
          <w:rFonts w:asciiTheme="minorHAnsi" w:eastAsiaTheme="minorEastAsia" w:hAnsiTheme="minorHAnsi" w:cstheme="minorBidi"/>
          <w:smallCaps w:val="0"/>
          <w:noProof/>
          <w:sz w:val="22"/>
          <w:szCs w:val="22"/>
          <w:lang w:eastAsia="en-GB"/>
        </w:rPr>
      </w:pPr>
      <w:hyperlink w:anchor="_Toc482370984" w:history="1">
        <w:r w:rsidR="00F55B8C" w:rsidRPr="00F909CB">
          <w:rPr>
            <w:rStyle w:val="Hyperlink"/>
            <w:noProof/>
          </w:rPr>
          <w:t>5.2</w:t>
        </w:r>
        <w:r w:rsidR="00F55B8C">
          <w:rPr>
            <w:rFonts w:asciiTheme="minorHAnsi" w:eastAsiaTheme="minorEastAsia" w:hAnsiTheme="minorHAnsi" w:cstheme="minorBidi"/>
            <w:smallCaps w:val="0"/>
            <w:noProof/>
            <w:sz w:val="22"/>
            <w:szCs w:val="22"/>
            <w:lang w:eastAsia="en-GB"/>
          </w:rPr>
          <w:tab/>
        </w:r>
        <w:r w:rsidR="00F55B8C" w:rsidRPr="00F909CB">
          <w:rPr>
            <w:rStyle w:val="Hyperlink"/>
            <w:noProof/>
          </w:rPr>
          <w:t>Roles and Responsibilities</w:t>
        </w:r>
        <w:r w:rsidR="00F55B8C">
          <w:rPr>
            <w:noProof/>
            <w:webHidden/>
          </w:rPr>
          <w:tab/>
        </w:r>
        <w:r w:rsidR="00F55B8C">
          <w:rPr>
            <w:noProof/>
            <w:webHidden/>
          </w:rPr>
          <w:fldChar w:fldCharType="begin"/>
        </w:r>
        <w:r w:rsidR="00F55B8C">
          <w:rPr>
            <w:noProof/>
            <w:webHidden/>
          </w:rPr>
          <w:instrText xml:space="preserve"> PAGEREF _Toc482370984 \h </w:instrText>
        </w:r>
        <w:r w:rsidR="00F55B8C">
          <w:rPr>
            <w:noProof/>
            <w:webHidden/>
          </w:rPr>
        </w:r>
        <w:r w:rsidR="00F55B8C">
          <w:rPr>
            <w:noProof/>
            <w:webHidden/>
          </w:rPr>
          <w:fldChar w:fldCharType="separate"/>
        </w:r>
        <w:r w:rsidR="00F55B8C">
          <w:rPr>
            <w:noProof/>
            <w:webHidden/>
          </w:rPr>
          <w:t>13</w:t>
        </w:r>
        <w:r w:rsidR="00F55B8C">
          <w:rPr>
            <w:noProof/>
            <w:webHidden/>
          </w:rPr>
          <w:fldChar w:fldCharType="end"/>
        </w:r>
      </w:hyperlink>
    </w:p>
    <w:p w:rsidR="00F55B8C" w:rsidRDefault="00FC70B9">
      <w:pPr>
        <w:pStyle w:val="TOC2"/>
        <w:tabs>
          <w:tab w:val="left" w:pos="880"/>
          <w:tab w:val="right" w:leader="dot" w:pos="9016"/>
        </w:tabs>
        <w:rPr>
          <w:rFonts w:asciiTheme="minorHAnsi" w:eastAsiaTheme="minorEastAsia" w:hAnsiTheme="minorHAnsi" w:cstheme="minorBidi"/>
          <w:smallCaps w:val="0"/>
          <w:noProof/>
          <w:sz w:val="22"/>
          <w:szCs w:val="22"/>
          <w:lang w:eastAsia="en-GB"/>
        </w:rPr>
      </w:pPr>
      <w:hyperlink w:anchor="_Toc482370985" w:history="1">
        <w:r w:rsidR="00F55B8C" w:rsidRPr="00F909CB">
          <w:rPr>
            <w:rStyle w:val="Hyperlink"/>
            <w:noProof/>
          </w:rPr>
          <w:t>5.3</w:t>
        </w:r>
        <w:r w:rsidR="00F55B8C">
          <w:rPr>
            <w:rFonts w:asciiTheme="minorHAnsi" w:eastAsiaTheme="minorEastAsia" w:hAnsiTheme="minorHAnsi" w:cstheme="minorBidi"/>
            <w:smallCaps w:val="0"/>
            <w:noProof/>
            <w:sz w:val="22"/>
            <w:szCs w:val="22"/>
            <w:lang w:eastAsia="en-GB"/>
          </w:rPr>
          <w:tab/>
        </w:r>
        <w:r w:rsidR="00F55B8C" w:rsidRPr="00F909CB">
          <w:rPr>
            <w:rStyle w:val="Hyperlink"/>
            <w:noProof/>
          </w:rPr>
          <w:t>Incident Management, Monitoring and Communication</w:t>
        </w:r>
        <w:r w:rsidR="00F55B8C">
          <w:rPr>
            <w:noProof/>
            <w:webHidden/>
          </w:rPr>
          <w:tab/>
        </w:r>
        <w:r w:rsidR="00F55B8C">
          <w:rPr>
            <w:noProof/>
            <w:webHidden/>
          </w:rPr>
          <w:fldChar w:fldCharType="begin"/>
        </w:r>
        <w:r w:rsidR="00F55B8C">
          <w:rPr>
            <w:noProof/>
            <w:webHidden/>
          </w:rPr>
          <w:instrText xml:space="preserve"> PAGEREF _Toc482370985 \h </w:instrText>
        </w:r>
        <w:r w:rsidR="00F55B8C">
          <w:rPr>
            <w:noProof/>
            <w:webHidden/>
          </w:rPr>
        </w:r>
        <w:r w:rsidR="00F55B8C">
          <w:rPr>
            <w:noProof/>
            <w:webHidden/>
          </w:rPr>
          <w:fldChar w:fldCharType="separate"/>
        </w:r>
        <w:r w:rsidR="00F55B8C">
          <w:rPr>
            <w:noProof/>
            <w:webHidden/>
          </w:rPr>
          <w:t>14</w:t>
        </w:r>
        <w:r w:rsidR="00F55B8C">
          <w:rPr>
            <w:noProof/>
            <w:webHidden/>
          </w:rPr>
          <w:fldChar w:fldCharType="end"/>
        </w:r>
      </w:hyperlink>
    </w:p>
    <w:p w:rsidR="00F55B8C" w:rsidRDefault="00FC70B9">
      <w:pPr>
        <w:pStyle w:val="TOC2"/>
        <w:tabs>
          <w:tab w:val="left" w:pos="880"/>
          <w:tab w:val="right" w:leader="dot" w:pos="9016"/>
        </w:tabs>
        <w:rPr>
          <w:rFonts w:asciiTheme="minorHAnsi" w:eastAsiaTheme="minorEastAsia" w:hAnsiTheme="minorHAnsi" w:cstheme="minorBidi"/>
          <w:smallCaps w:val="0"/>
          <w:noProof/>
          <w:sz w:val="22"/>
          <w:szCs w:val="22"/>
          <w:lang w:eastAsia="en-GB"/>
        </w:rPr>
      </w:pPr>
      <w:hyperlink w:anchor="_Toc482370986" w:history="1">
        <w:r w:rsidR="00F55B8C" w:rsidRPr="00F909CB">
          <w:rPr>
            <w:rStyle w:val="Hyperlink"/>
            <w:noProof/>
          </w:rPr>
          <w:t>5.4</w:t>
        </w:r>
        <w:r w:rsidR="00F55B8C">
          <w:rPr>
            <w:rFonts w:asciiTheme="minorHAnsi" w:eastAsiaTheme="minorEastAsia" w:hAnsiTheme="minorHAnsi" w:cstheme="minorBidi"/>
            <w:smallCaps w:val="0"/>
            <w:noProof/>
            <w:sz w:val="22"/>
            <w:szCs w:val="22"/>
            <w:lang w:eastAsia="en-GB"/>
          </w:rPr>
          <w:tab/>
        </w:r>
        <w:r w:rsidR="00F55B8C" w:rsidRPr="00F909CB">
          <w:rPr>
            <w:rStyle w:val="Hyperlink"/>
            <w:noProof/>
          </w:rPr>
          <w:t>Communication Procedures</w:t>
        </w:r>
        <w:r w:rsidR="00F55B8C">
          <w:rPr>
            <w:noProof/>
            <w:webHidden/>
          </w:rPr>
          <w:tab/>
        </w:r>
        <w:r w:rsidR="00F55B8C">
          <w:rPr>
            <w:noProof/>
            <w:webHidden/>
          </w:rPr>
          <w:fldChar w:fldCharType="begin"/>
        </w:r>
        <w:r w:rsidR="00F55B8C">
          <w:rPr>
            <w:noProof/>
            <w:webHidden/>
          </w:rPr>
          <w:instrText xml:space="preserve"> PAGEREF _Toc482370986 \h </w:instrText>
        </w:r>
        <w:r w:rsidR="00F55B8C">
          <w:rPr>
            <w:noProof/>
            <w:webHidden/>
          </w:rPr>
        </w:r>
        <w:r w:rsidR="00F55B8C">
          <w:rPr>
            <w:noProof/>
            <w:webHidden/>
          </w:rPr>
          <w:fldChar w:fldCharType="separate"/>
        </w:r>
        <w:r w:rsidR="00F55B8C">
          <w:rPr>
            <w:noProof/>
            <w:webHidden/>
          </w:rPr>
          <w:t>15</w:t>
        </w:r>
        <w:r w:rsidR="00F55B8C">
          <w:rPr>
            <w:noProof/>
            <w:webHidden/>
          </w:rPr>
          <w:fldChar w:fldCharType="end"/>
        </w:r>
      </w:hyperlink>
    </w:p>
    <w:p w:rsidR="00F55B8C" w:rsidRDefault="00FC70B9">
      <w:pPr>
        <w:pStyle w:val="TOC3"/>
        <w:tabs>
          <w:tab w:val="left" w:pos="1320"/>
          <w:tab w:val="right" w:leader="dot" w:pos="9016"/>
        </w:tabs>
        <w:rPr>
          <w:rFonts w:asciiTheme="minorHAnsi" w:eastAsiaTheme="minorEastAsia" w:hAnsiTheme="minorHAnsi" w:cstheme="minorBidi"/>
          <w:i w:val="0"/>
          <w:noProof/>
          <w:sz w:val="22"/>
          <w:szCs w:val="22"/>
          <w:lang w:eastAsia="en-GB"/>
        </w:rPr>
      </w:pPr>
      <w:hyperlink w:anchor="_Toc482370987" w:history="1">
        <w:r w:rsidR="00F55B8C" w:rsidRPr="00F909CB">
          <w:rPr>
            <w:rStyle w:val="Hyperlink"/>
            <w:noProof/>
          </w:rPr>
          <w:t>5.4.1</w:t>
        </w:r>
        <w:r w:rsidR="00F55B8C">
          <w:rPr>
            <w:rFonts w:asciiTheme="minorHAnsi" w:eastAsiaTheme="minorEastAsia" w:hAnsiTheme="minorHAnsi" w:cstheme="minorBidi"/>
            <w:i w:val="0"/>
            <w:noProof/>
            <w:sz w:val="22"/>
            <w:szCs w:val="22"/>
            <w:lang w:eastAsia="en-GB"/>
          </w:rPr>
          <w:tab/>
        </w:r>
        <w:r w:rsidR="00F55B8C" w:rsidRPr="00F909CB">
          <w:rPr>
            <w:rStyle w:val="Hyperlink"/>
            <w:noProof/>
          </w:rPr>
          <w:t>Communication to the Data Protection Supervisory Authority</w:t>
        </w:r>
        <w:r w:rsidR="00F55B8C">
          <w:rPr>
            <w:noProof/>
            <w:webHidden/>
          </w:rPr>
          <w:tab/>
        </w:r>
        <w:r w:rsidR="00F55B8C">
          <w:rPr>
            <w:noProof/>
            <w:webHidden/>
          </w:rPr>
          <w:fldChar w:fldCharType="begin"/>
        </w:r>
        <w:r w:rsidR="00F55B8C">
          <w:rPr>
            <w:noProof/>
            <w:webHidden/>
          </w:rPr>
          <w:instrText xml:space="preserve"> PAGEREF _Toc482370987 \h </w:instrText>
        </w:r>
        <w:r w:rsidR="00F55B8C">
          <w:rPr>
            <w:noProof/>
            <w:webHidden/>
          </w:rPr>
        </w:r>
        <w:r w:rsidR="00F55B8C">
          <w:rPr>
            <w:noProof/>
            <w:webHidden/>
          </w:rPr>
          <w:fldChar w:fldCharType="separate"/>
        </w:r>
        <w:r w:rsidR="00F55B8C">
          <w:rPr>
            <w:noProof/>
            <w:webHidden/>
          </w:rPr>
          <w:t>15</w:t>
        </w:r>
        <w:r w:rsidR="00F55B8C">
          <w:rPr>
            <w:noProof/>
            <w:webHidden/>
          </w:rPr>
          <w:fldChar w:fldCharType="end"/>
        </w:r>
      </w:hyperlink>
    </w:p>
    <w:p w:rsidR="00F55B8C" w:rsidRDefault="00FC70B9">
      <w:pPr>
        <w:pStyle w:val="TOC3"/>
        <w:tabs>
          <w:tab w:val="left" w:pos="1320"/>
          <w:tab w:val="right" w:leader="dot" w:pos="9016"/>
        </w:tabs>
        <w:rPr>
          <w:rFonts w:asciiTheme="minorHAnsi" w:eastAsiaTheme="minorEastAsia" w:hAnsiTheme="minorHAnsi" w:cstheme="minorBidi"/>
          <w:i w:val="0"/>
          <w:noProof/>
          <w:sz w:val="22"/>
          <w:szCs w:val="22"/>
          <w:lang w:eastAsia="en-GB"/>
        </w:rPr>
      </w:pPr>
      <w:hyperlink w:anchor="_Toc482370988" w:history="1">
        <w:r w:rsidR="00F55B8C" w:rsidRPr="00F909CB">
          <w:rPr>
            <w:rStyle w:val="Hyperlink"/>
            <w:noProof/>
          </w:rPr>
          <w:t>5.4.2</w:t>
        </w:r>
        <w:r w:rsidR="00F55B8C">
          <w:rPr>
            <w:rFonts w:asciiTheme="minorHAnsi" w:eastAsiaTheme="minorEastAsia" w:hAnsiTheme="minorHAnsi" w:cstheme="minorBidi"/>
            <w:i w:val="0"/>
            <w:noProof/>
            <w:sz w:val="22"/>
            <w:szCs w:val="22"/>
            <w:lang w:eastAsia="en-GB"/>
          </w:rPr>
          <w:tab/>
        </w:r>
        <w:r w:rsidR="00F55B8C" w:rsidRPr="00F909CB">
          <w:rPr>
            <w:rStyle w:val="Hyperlink"/>
            <w:noProof/>
          </w:rPr>
          <w:t>Communication with Personal Data Subjects</w:t>
        </w:r>
        <w:r w:rsidR="00F55B8C">
          <w:rPr>
            <w:noProof/>
            <w:webHidden/>
          </w:rPr>
          <w:tab/>
        </w:r>
        <w:r w:rsidR="00F55B8C">
          <w:rPr>
            <w:noProof/>
            <w:webHidden/>
          </w:rPr>
          <w:fldChar w:fldCharType="begin"/>
        </w:r>
        <w:r w:rsidR="00F55B8C">
          <w:rPr>
            <w:noProof/>
            <w:webHidden/>
          </w:rPr>
          <w:instrText xml:space="preserve"> PAGEREF _Toc482370988 \h </w:instrText>
        </w:r>
        <w:r w:rsidR="00F55B8C">
          <w:rPr>
            <w:noProof/>
            <w:webHidden/>
          </w:rPr>
        </w:r>
        <w:r w:rsidR="00F55B8C">
          <w:rPr>
            <w:noProof/>
            <w:webHidden/>
          </w:rPr>
          <w:fldChar w:fldCharType="separate"/>
        </w:r>
        <w:r w:rsidR="00F55B8C">
          <w:rPr>
            <w:noProof/>
            <w:webHidden/>
          </w:rPr>
          <w:t>15</w:t>
        </w:r>
        <w:r w:rsidR="00F55B8C">
          <w:rPr>
            <w:noProof/>
            <w:webHidden/>
          </w:rPr>
          <w:fldChar w:fldCharType="end"/>
        </w:r>
      </w:hyperlink>
    </w:p>
    <w:p w:rsidR="00F55B8C" w:rsidRDefault="00FC70B9">
      <w:pPr>
        <w:pStyle w:val="TOC3"/>
        <w:tabs>
          <w:tab w:val="left" w:pos="1320"/>
          <w:tab w:val="right" w:leader="dot" w:pos="9016"/>
        </w:tabs>
        <w:rPr>
          <w:rFonts w:asciiTheme="minorHAnsi" w:eastAsiaTheme="minorEastAsia" w:hAnsiTheme="minorHAnsi" w:cstheme="minorBidi"/>
          <w:i w:val="0"/>
          <w:noProof/>
          <w:sz w:val="22"/>
          <w:szCs w:val="22"/>
          <w:lang w:eastAsia="en-GB"/>
        </w:rPr>
      </w:pPr>
      <w:hyperlink w:anchor="_Toc482370989" w:history="1">
        <w:r w:rsidR="00F55B8C" w:rsidRPr="00F909CB">
          <w:rPr>
            <w:rStyle w:val="Hyperlink"/>
            <w:noProof/>
          </w:rPr>
          <w:t>5.4.3</w:t>
        </w:r>
        <w:r w:rsidR="00F55B8C">
          <w:rPr>
            <w:rFonts w:asciiTheme="minorHAnsi" w:eastAsiaTheme="minorEastAsia" w:hAnsiTheme="minorHAnsi" w:cstheme="minorBidi"/>
            <w:i w:val="0"/>
            <w:noProof/>
            <w:sz w:val="22"/>
            <w:szCs w:val="22"/>
            <w:lang w:eastAsia="en-GB"/>
          </w:rPr>
          <w:tab/>
        </w:r>
        <w:r w:rsidR="00F55B8C" w:rsidRPr="00F909CB">
          <w:rPr>
            <w:rStyle w:val="Hyperlink"/>
            <w:noProof/>
          </w:rPr>
          <w:t>Other External Communication</w:t>
        </w:r>
        <w:r w:rsidR="00F55B8C">
          <w:rPr>
            <w:noProof/>
            <w:webHidden/>
          </w:rPr>
          <w:tab/>
        </w:r>
        <w:r w:rsidR="00F55B8C">
          <w:rPr>
            <w:noProof/>
            <w:webHidden/>
          </w:rPr>
          <w:fldChar w:fldCharType="begin"/>
        </w:r>
        <w:r w:rsidR="00F55B8C">
          <w:rPr>
            <w:noProof/>
            <w:webHidden/>
          </w:rPr>
          <w:instrText xml:space="preserve"> PAGEREF _Toc482370989 \h </w:instrText>
        </w:r>
        <w:r w:rsidR="00F55B8C">
          <w:rPr>
            <w:noProof/>
            <w:webHidden/>
          </w:rPr>
        </w:r>
        <w:r w:rsidR="00F55B8C">
          <w:rPr>
            <w:noProof/>
            <w:webHidden/>
          </w:rPr>
          <w:fldChar w:fldCharType="separate"/>
        </w:r>
        <w:r w:rsidR="00F55B8C">
          <w:rPr>
            <w:noProof/>
            <w:webHidden/>
          </w:rPr>
          <w:t>16</w:t>
        </w:r>
        <w:r w:rsidR="00F55B8C">
          <w:rPr>
            <w:noProof/>
            <w:webHidden/>
          </w:rPr>
          <w:fldChar w:fldCharType="end"/>
        </w:r>
      </w:hyperlink>
    </w:p>
    <w:p w:rsidR="00F55B8C" w:rsidRDefault="00FC70B9">
      <w:pPr>
        <w:pStyle w:val="TOC3"/>
        <w:tabs>
          <w:tab w:val="left" w:pos="1320"/>
          <w:tab w:val="right" w:leader="dot" w:pos="9016"/>
        </w:tabs>
        <w:rPr>
          <w:rFonts w:asciiTheme="minorHAnsi" w:eastAsiaTheme="minorEastAsia" w:hAnsiTheme="minorHAnsi" w:cstheme="minorBidi"/>
          <w:i w:val="0"/>
          <w:noProof/>
          <w:sz w:val="22"/>
          <w:szCs w:val="22"/>
          <w:lang w:eastAsia="en-GB"/>
        </w:rPr>
      </w:pPr>
      <w:hyperlink w:anchor="_Toc482370990" w:history="1">
        <w:r w:rsidR="00F55B8C" w:rsidRPr="00F909CB">
          <w:rPr>
            <w:rStyle w:val="Hyperlink"/>
            <w:noProof/>
          </w:rPr>
          <w:t>5.4.4</w:t>
        </w:r>
        <w:r w:rsidR="00F55B8C">
          <w:rPr>
            <w:rFonts w:asciiTheme="minorHAnsi" w:eastAsiaTheme="minorEastAsia" w:hAnsiTheme="minorHAnsi" w:cstheme="minorBidi"/>
            <w:i w:val="0"/>
            <w:noProof/>
            <w:sz w:val="22"/>
            <w:szCs w:val="22"/>
            <w:lang w:eastAsia="en-GB"/>
          </w:rPr>
          <w:tab/>
        </w:r>
        <w:r w:rsidR="00F55B8C" w:rsidRPr="00F909CB">
          <w:rPr>
            <w:rStyle w:val="Hyperlink"/>
            <w:noProof/>
          </w:rPr>
          <w:t>Communication with the Media</w:t>
        </w:r>
        <w:r w:rsidR="00F55B8C">
          <w:rPr>
            <w:noProof/>
            <w:webHidden/>
          </w:rPr>
          <w:tab/>
        </w:r>
        <w:r w:rsidR="00F55B8C">
          <w:rPr>
            <w:noProof/>
            <w:webHidden/>
          </w:rPr>
          <w:fldChar w:fldCharType="begin"/>
        </w:r>
        <w:r w:rsidR="00F55B8C">
          <w:rPr>
            <w:noProof/>
            <w:webHidden/>
          </w:rPr>
          <w:instrText xml:space="preserve"> PAGEREF _Toc482370990 \h </w:instrText>
        </w:r>
        <w:r w:rsidR="00F55B8C">
          <w:rPr>
            <w:noProof/>
            <w:webHidden/>
          </w:rPr>
        </w:r>
        <w:r w:rsidR="00F55B8C">
          <w:rPr>
            <w:noProof/>
            <w:webHidden/>
          </w:rPr>
          <w:fldChar w:fldCharType="separate"/>
        </w:r>
        <w:r w:rsidR="00F55B8C">
          <w:rPr>
            <w:noProof/>
            <w:webHidden/>
          </w:rPr>
          <w:t>16</w:t>
        </w:r>
        <w:r w:rsidR="00F55B8C">
          <w:rPr>
            <w:noProof/>
            <w:webHidden/>
          </w:rPr>
          <w:fldChar w:fldCharType="end"/>
        </w:r>
      </w:hyperlink>
    </w:p>
    <w:p w:rsidR="00F55B8C" w:rsidRDefault="00FC70B9">
      <w:pPr>
        <w:pStyle w:val="TOC1"/>
        <w:tabs>
          <w:tab w:val="left" w:pos="480"/>
          <w:tab w:val="right" w:leader="dot" w:pos="9016"/>
        </w:tabs>
        <w:rPr>
          <w:rFonts w:asciiTheme="minorHAnsi" w:eastAsiaTheme="minorEastAsia" w:hAnsiTheme="minorHAnsi" w:cstheme="minorBidi"/>
          <w:b w:val="0"/>
          <w:caps w:val="0"/>
          <w:sz w:val="22"/>
          <w:szCs w:val="22"/>
          <w:lang w:eastAsia="en-GB"/>
        </w:rPr>
      </w:pPr>
      <w:hyperlink w:anchor="_Toc482370991" w:history="1">
        <w:r w:rsidR="00F55B8C" w:rsidRPr="00F909CB">
          <w:rPr>
            <w:rStyle w:val="Hyperlink"/>
          </w:rPr>
          <w:t>6</w:t>
        </w:r>
        <w:r w:rsidR="00F55B8C">
          <w:rPr>
            <w:rFonts w:asciiTheme="minorHAnsi" w:eastAsiaTheme="minorEastAsia" w:hAnsiTheme="minorHAnsi" w:cstheme="minorBidi"/>
            <w:b w:val="0"/>
            <w:caps w:val="0"/>
            <w:sz w:val="22"/>
            <w:szCs w:val="22"/>
            <w:lang w:eastAsia="en-GB"/>
          </w:rPr>
          <w:tab/>
        </w:r>
        <w:r w:rsidR="00F55B8C" w:rsidRPr="00F909CB">
          <w:rPr>
            <w:rStyle w:val="Hyperlink"/>
          </w:rPr>
          <w:t>Incident Containment, Eradication, Recovery and Notification</w:t>
        </w:r>
        <w:r w:rsidR="00F55B8C">
          <w:rPr>
            <w:webHidden/>
          </w:rPr>
          <w:tab/>
        </w:r>
        <w:r w:rsidR="00F55B8C">
          <w:rPr>
            <w:webHidden/>
          </w:rPr>
          <w:fldChar w:fldCharType="begin"/>
        </w:r>
        <w:r w:rsidR="00F55B8C">
          <w:rPr>
            <w:webHidden/>
          </w:rPr>
          <w:instrText xml:space="preserve"> PAGEREF _Toc482370991 \h </w:instrText>
        </w:r>
        <w:r w:rsidR="00F55B8C">
          <w:rPr>
            <w:webHidden/>
          </w:rPr>
        </w:r>
        <w:r w:rsidR="00F55B8C">
          <w:rPr>
            <w:webHidden/>
          </w:rPr>
          <w:fldChar w:fldCharType="separate"/>
        </w:r>
        <w:r w:rsidR="00F55B8C">
          <w:rPr>
            <w:webHidden/>
          </w:rPr>
          <w:t>18</w:t>
        </w:r>
        <w:r w:rsidR="00F55B8C">
          <w:rPr>
            <w:webHidden/>
          </w:rPr>
          <w:fldChar w:fldCharType="end"/>
        </w:r>
      </w:hyperlink>
    </w:p>
    <w:p w:rsidR="00F55B8C" w:rsidRDefault="00FC70B9">
      <w:pPr>
        <w:pStyle w:val="TOC2"/>
        <w:tabs>
          <w:tab w:val="left" w:pos="880"/>
          <w:tab w:val="right" w:leader="dot" w:pos="9016"/>
        </w:tabs>
        <w:rPr>
          <w:rFonts w:asciiTheme="minorHAnsi" w:eastAsiaTheme="minorEastAsia" w:hAnsiTheme="minorHAnsi" w:cstheme="minorBidi"/>
          <w:smallCaps w:val="0"/>
          <w:noProof/>
          <w:sz w:val="22"/>
          <w:szCs w:val="22"/>
          <w:lang w:eastAsia="en-GB"/>
        </w:rPr>
      </w:pPr>
      <w:hyperlink w:anchor="_Toc482370992" w:history="1">
        <w:r w:rsidR="00F55B8C" w:rsidRPr="00F909CB">
          <w:rPr>
            <w:rStyle w:val="Hyperlink"/>
            <w:noProof/>
          </w:rPr>
          <w:t>6.1</w:t>
        </w:r>
        <w:r w:rsidR="00F55B8C">
          <w:rPr>
            <w:rFonts w:asciiTheme="minorHAnsi" w:eastAsiaTheme="minorEastAsia" w:hAnsiTheme="minorHAnsi" w:cstheme="minorBidi"/>
            <w:smallCaps w:val="0"/>
            <w:noProof/>
            <w:sz w:val="22"/>
            <w:szCs w:val="22"/>
            <w:lang w:eastAsia="en-GB"/>
          </w:rPr>
          <w:tab/>
        </w:r>
        <w:r w:rsidR="00F55B8C" w:rsidRPr="00F909CB">
          <w:rPr>
            <w:rStyle w:val="Hyperlink"/>
            <w:noProof/>
          </w:rPr>
          <w:t>Containment</w:t>
        </w:r>
        <w:r w:rsidR="00F55B8C">
          <w:rPr>
            <w:noProof/>
            <w:webHidden/>
          </w:rPr>
          <w:tab/>
        </w:r>
        <w:r w:rsidR="00F55B8C">
          <w:rPr>
            <w:noProof/>
            <w:webHidden/>
          </w:rPr>
          <w:fldChar w:fldCharType="begin"/>
        </w:r>
        <w:r w:rsidR="00F55B8C">
          <w:rPr>
            <w:noProof/>
            <w:webHidden/>
          </w:rPr>
          <w:instrText xml:space="preserve"> PAGEREF _Toc482370992 \h </w:instrText>
        </w:r>
        <w:r w:rsidR="00F55B8C">
          <w:rPr>
            <w:noProof/>
            <w:webHidden/>
          </w:rPr>
        </w:r>
        <w:r w:rsidR="00F55B8C">
          <w:rPr>
            <w:noProof/>
            <w:webHidden/>
          </w:rPr>
          <w:fldChar w:fldCharType="separate"/>
        </w:r>
        <w:r w:rsidR="00F55B8C">
          <w:rPr>
            <w:noProof/>
            <w:webHidden/>
          </w:rPr>
          <w:t>18</w:t>
        </w:r>
        <w:r w:rsidR="00F55B8C">
          <w:rPr>
            <w:noProof/>
            <w:webHidden/>
          </w:rPr>
          <w:fldChar w:fldCharType="end"/>
        </w:r>
      </w:hyperlink>
    </w:p>
    <w:p w:rsidR="00F55B8C" w:rsidRDefault="00FC70B9">
      <w:pPr>
        <w:pStyle w:val="TOC2"/>
        <w:tabs>
          <w:tab w:val="left" w:pos="880"/>
          <w:tab w:val="right" w:leader="dot" w:pos="9016"/>
        </w:tabs>
        <w:rPr>
          <w:rFonts w:asciiTheme="minorHAnsi" w:eastAsiaTheme="minorEastAsia" w:hAnsiTheme="minorHAnsi" w:cstheme="minorBidi"/>
          <w:smallCaps w:val="0"/>
          <w:noProof/>
          <w:sz w:val="22"/>
          <w:szCs w:val="22"/>
          <w:lang w:eastAsia="en-GB"/>
        </w:rPr>
      </w:pPr>
      <w:hyperlink w:anchor="_Toc482370993" w:history="1">
        <w:r w:rsidR="00F55B8C" w:rsidRPr="00F909CB">
          <w:rPr>
            <w:rStyle w:val="Hyperlink"/>
            <w:noProof/>
          </w:rPr>
          <w:t>6.2</w:t>
        </w:r>
        <w:r w:rsidR="00F55B8C">
          <w:rPr>
            <w:rFonts w:asciiTheme="minorHAnsi" w:eastAsiaTheme="minorEastAsia" w:hAnsiTheme="minorHAnsi" w:cstheme="minorBidi"/>
            <w:smallCaps w:val="0"/>
            <w:noProof/>
            <w:sz w:val="22"/>
            <w:szCs w:val="22"/>
            <w:lang w:eastAsia="en-GB"/>
          </w:rPr>
          <w:tab/>
        </w:r>
        <w:r w:rsidR="00F55B8C" w:rsidRPr="00F909CB">
          <w:rPr>
            <w:rStyle w:val="Hyperlink"/>
            <w:noProof/>
          </w:rPr>
          <w:t>Eradication</w:t>
        </w:r>
        <w:r w:rsidR="00F55B8C">
          <w:rPr>
            <w:noProof/>
            <w:webHidden/>
          </w:rPr>
          <w:tab/>
        </w:r>
        <w:r w:rsidR="00F55B8C">
          <w:rPr>
            <w:noProof/>
            <w:webHidden/>
          </w:rPr>
          <w:fldChar w:fldCharType="begin"/>
        </w:r>
        <w:r w:rsidR="00F55B8C">
          <w:rPr>
            <w:noProof/>
            <w:webHidden/>
          </w:rPr>
          <w:instrText xml:space="preserve"> PAGEREF _Toc482370993 \h </w:instrText>
        </w:r>
        <w:r w:rsidR="00F55B8C">
          <w:rPr>
            <w:noProof/>
            <w:webHidden/>
          </w:rPr>
        </w:r>
        <w:r w:rsidR="00F55B8C">
          <w:rPr>
            <w:noProof/>
            <w:webHidden/>
          </w:rPr>
          <w:fldChar w:fldCharType="separate"/>
        </w:r>
        <w:r w:rsidR="00F55B8C">
          <w:rPr>
            <w:noProof/>
            <w:webHidden/>
          </w:rPr>
          <w:t>19</w:t>
        </w:r>
        <w:r w:rsidR="00F55B8C">
          <w:rPr>
            <w:noProof/>
            <w:webHidden/>
          </w:rPr>
          <w:fldChar w:fldCharType="end"/>
        </w:r>
      </w:hyperlink>
    </w:p>
    <w:p w:rsidR="00F55B8C" w:rsidRDefault="00FC70B9">
      <w:pPr>
        <w:pStyle w:val="TOC2"/>
        <w:tabs>
          <w:tab w:val="left" w:pos="880"/>
          <w:tab w:val="right" w:leader="dot" w:pos="9016"/>
        </w:tabs>
        <w:rPr>
          <w:rFonts w:asciiTheme="minorHAnsi" w:eastAsiaTheme="minorEastAsia" w:hAnsiTheme="minorHAnsi" w:cstheme="minorBidi"/>
          <w:smallCaps w:val="0"/>
          <w:noProof/>
          <w:sz w:val="22"/>
          <w:szCs w:val="22"/>
          <w:lang w:eastAsia="en-GB"/>
        </w:rPr>
      </w:pPr>
      <w:hyperlink w:anchor="_Toc482370994" w:history="1">
        <w:r w:rsidR="00F55B8C" w:rsidRPr="00F909CB">
          <w:rPr>
            <w:rStyle w:val="Hyperlink"/>
            <w:noProof/>
          </w:rPr>
          <w:t>6.3</w:t>
        </w:r>
        <w:r w:rsidR="00F55B8C">
          <w:rPr>
            <w:rFonts w:asciiTheme="minorHAnsi" w:eastAsiaTheme="minorEastAsia" w:hAnsiTheme="minorHAnsi" w:cstheme="minorBidi"/>
            <w:smallCaps w:val="0"/>
            <w:noProof/>
            <w:sz w:val="22"/>
            <w:szCs w:val="22"/>
            <w:lang w:eastAsia="en-GB"/>
          </w:rPr>
          <w:tab/>
        </w:r>
        <w:r w:rsidR="00F55B8C" w:rsidRPr="00F909CB">
          <w:rPr>
            <w:rStyle w:val="Hyperlink"/>
            <w:noProof/>
          </w:rPr>
          <w:t>Recovery</w:t>
        </w:r>
        <w:r w:rsidR="00F55B8C">
          <w:rPr>
            <w:noProof/>
            <w:webHidden/>
          </w:rPr>
          <w:tab/>
        </w:r>
        <w:r w:rsidR="00F55B8C">
          <w:rPr>
            <w:noProof/>
            <w:webHidden/>
          </w:rPr>
          <w:fldChar w:fldCharType="begin"/>
        </w:r>
        <w:r w:rsidR="00F55B8C">
          <w:rPr>
            <w:noProof/>
            <w:webHidden/>
          </w:rPr>
          <w:instrText xml:space="preserve"> PAGEREF _Toc482370994 \h </w:instrText>
        </w:r>
        <w:r w:rsidR="00F55B8C">
          <w:rPr>
            <w:noProof/>
            <w:webHidden/>
          </w:rPr>
        </w:r>
        <w:r w:rsidR="00F55B8C">
          <w:rPr>
            <w:noProof/>
            <w:webHidden/>
          </w:rPr>
          <w:fldChar w:fldCharType="separate"/>
        </w:r>
        <w:r w:rsidR="00F55B8C">
          <w:rPr>
            <w:noProof/>
            <w:webHidden/>
          </w:rPr>
          <w:t>19</w:t>
        </w:r>
        <w:r w:rsidR="00F55B8C">
          <w:rPr>
            <w:noProof/>
            <w:webHidden/>
          </w:rPr>
          <w:fldChar w:fldCharType="end"/>
        </w:r>
      </w:hyperlink>
    </w:p>
    <w:p w:rsidR="00F55B8C" w:rsidRDefault="00FC70B9">
      <w:pPr>
        <w:pStyle w:val="TOC2"/>
        <w:tabs>
          <w:tab w:val="left" w:pos="880"/>
          <w:tab w:val="right" w:leader="dot" w:pos="9016"/>
        </w:tabs>
        <w:rPr>
          <w:rFonts w:asciiTheme="minorHAnsi" w:eastAsiaTheme="minorEastAsia" w:hAnsiTheme="minorHAnsi" w:cstheme="minorBidi"/>
          <w:smallCaps w:val="0"/>
          <w:noProof/>
          <w:sz w:val="22"/>
          <w:szCs w:val="22"/>
          <w:lang w:eastAsia="en-GB"/>
        </w:rPr>
      </w:pPr>
      <w:hyperlink w:anchor="_Toc482370995" w:history="1">
        <w:r w:rsidR="00F55B8C" w:rsidRPr="00F909CB">
          <w:rPr>
            <w:rStyle w:val="Hyperlink"/>
            <w:noProof/>
          </w:rPr>
          <w:t>6.4</w:t>
        </w:r>
        <w:r w:rsidR="00F55B8C">
          <w:rPr>
            <w:rFonts w:asciiTheme="minorHAnsi" w:eastAsiaTheme="minorEastAsia" w:hAnsiTheme="minorHAnsi" w:cstheme="minorBidi"/>
            <w:smallCaps w:val="0"/>
            <w:noProof/>
            <w:sz w:val="22"/>
            <w:szCs w:val="22"/>
            <w:lang w:eastAsia="en-GB"/>
          </w:rPr>
          <w:tab/>
        </w:r>
        <w:r w:rsidR="00F55B8C" w:rsidRPr="00F909CB">
          <w:rPr>
            <w:rStyle w:val="Hyperlink"/>
            <w:noProof/>
          </w:rPr>
          <w:t>Notification</w:t>
        </w:r>
        <w:r w:rsidR="00F55B8C">
          <w:rPr>
            <w:noProof/>
            <w:webHidden/>
          </w:rPr>
          <w:tab/>
        </w:r>
        <w:r w:rsidR="00F55B8C">
          <w:rPr>
            <w:noProof/>
            <w:webHidden/>
          </w:rPr>
          <w:fldChar w:fldCharType="begin"/>
        </w:r>
        <w:r w:rsidR="00F55B8C">
          <w:rPr>
            <w:noProof/>
            <w:webHidden/>
          </w:rPr>
          <w:instrText xml:space="preserve"> PAGEREF _Toc482370995 \h </w:instrText>
        </w:r>
        <w:r w:rsidR="00F55B8C">
          <w:rPr>
            <w:noProof/>
            <w:webHidden/>
          </w:rPr>
        </w:r>
        <w:r w:rsidR="00F55B8C">
          <w:rPr>
            <w:noProof/>
            <w:webHidden/>
          </w:rPr>
          <w:fldChar w:fldCharType="separate"/>
        </w:r>
        <w:r w:rsidR="00F55B8C">
          <w:rPr>
            <w:noProof/>
            <w:webHidden/>
          </w:rPr>
          <w:t>19</w:t>
        </w:r>
        <w:r w:rsidR="00F55B8C">
          <w:rPr>
            <w:noProof/>
            <w:webHidden/>
          </w:rPr>
          <w:fldChar w:fldCharType="end"/>
        </w:r>
      </w:hyperlink>
    </w:p>
    <w:p w:rsidR="00F55B8C" w:rsidRDefault="00FC70B9">
      <w:pPr>
        <w:pStyle w:val="TOC1"/>
        <w:tabs>
          <w:tab w:val="left" w:pos="480"/>
          <w:tab w:val="right" w:leader="dot" w:pos="9016"/>
        </w:tabs>
        <w:rPr>
          <w:rFonts w:asciiTheme="minorHAnsi" w:eastAsiaTheme="minorEastAsia" w:hAnsiTheme="minorHAnsi" w:cstheme="minorBidi"/>
          <w:b w:val="0"/>
          <w:caps w:val="0"/>
          <w:sz w:val="22"/>
          <w:szCs w:val="22"/>
          <w:lang w:eastAsia="en-GB"/>
        </w:rPr>
      </w:pPr>
      <w:hyperlink w:anchor="_Toc482370996" w:history="1">
        <w:r w:rsidR="00F55B8C" w:rsidRPr="00F909CB">
          <w:rPr>
            <w:rStyle w:val="Hyperlink"/>
          </w:rPr>
          <w:t>7</w:t>
        </w:r>
        <w:r w:rsidR="00F55B8C">
          <w:rPr>
            <w:rFonts w:asciiTheme="minorHAnsi" w:eastAsiaTheme="minorEastAsia" w:hAnsiTheme="minorHAnsi" w:cstheme="minorBidi"/>
            <w:b w:val="0"/>
            <w:caps w:val="0"/>
            <w:sz w:val="22"/>
            <w:szCs w:val="22"/>
            <w:lang w:eastAsia="en-GB"/>
          </w:rPr>
          <w:tab/>
        </w:r>
        <w:r w:rsidR="00F55B8C" w:rsidRPr="00F909CB">
          <w:rPr>
            <w:rStyle w:val="Hyperlink"/>
          </w:rPr>
          <w:t>Post-Incident Activity</w:t>
        </w:r>
        <w:r w:rsidR="00F55B8C">
          <w:rPr>
            <w:webHidden/>
          </w:rPr>
          <w:tab/>
        </w:r>
        <w:r w:rsidR="00F55B8C">
          <w:rPr>
            <w:webHidden/>
          </w:rPr>
          <w:fldChar w:fldCharType="begin"/>
        </w:r>
        <w:r w:rsidR="00F55B8C">
          <w:rPr>
            <w:webHidden/>
          </w:rPr>
          <w:instrText xml:space="preserve"> PAGEREF _Toc482370996 \h </w:instrText>
        </w:r>
        <w:r w:rsidR="00F55B8C">
          <w:rPr>
            <w:webHidden/>
          </w:rPr>
        </w:r>
        <w:r w:rsidR="00F55B8C">
          <w:rPr>
            <w:webHidden/>
          </w:rPr>
          <w:fldChar w:fldCharType="separate"/>
        </w:r>
        <w:r w:rsidR="00F55B8C">
          <w:rPr>
            <w:webHidden/>
          </w:rPr>
          <w:t>21</w:t>
        </w:r>
        <w:r w:rsidR="00F55B8C">
          <w:rPr>
            <w:webHidden/>
          </w:rPr>
          <w:fldChar w:fldCharType="end"/>
        </w:r>
      </w:hyperlink>
    </w:p>
    <w:p w:rsidR="00F55B8C" w:rsidRDefault="00FC70B9">
      <w:pPr>
        <w:pStyle w:val="TOC1"/>
        <w:tabs>
          <w:tab w:val="left" w:pos="480"/>
          <w:tab w:val="right" w:leader="dot" w:pos="9016"/>
        </w:tabs>
        <w:rPr>
          <w:rFonts w:asciiTheme="minorHAnsi" w:eastAsiaTheme="minorEastAsia" w:hAnsiTheme="minorHAnsi" w:cstheme="minorBidi"/>
          <w:b w:val="0"/>
          <w:caps w:val="0"/>
          <w:sz w:val="22"/>
          <w:szCs w:val="22"/>
          <w:lang w:eastAsia="en-GB"/>
        </w:rPr>
      </w:pPr>
      <w:hyperlink w:anchor="_Toc482370997" w:history="1">
        <w:r w:rsidR="00F55B8C" w:rsidRPr="00F909CB">
          <w:rPr>
            <w:rStyle w:val="Hyperlink"/>
          </w:rPr>
          <w:t>8</w:t>
        </w:r>
        <w:r w:rsidR="00F55B8C">
          <w:rPr>
            <w:rFonts w:asciiTheme="minorHAnsi" w:eastAsiaTheme="minorEastAsia" w:hAnsiTheme="minorHAnsi" w:cstheme="minorBidi"/>
            <w:b w:val="0"/>
            <w:caps w:val="0"/>
            <w:sz w:val="22"/>
            <w:szCs w:val="22"/>
            <w:lang w:eastAsia="en-GB"/>
          </w:rPr>
          <w:tab/>
        </w:r>
        <w:r w:rsidR="00F55B8C" w:rsidRPr="00F909CB">
          <w:rPr>
            <w:rStyle w:val="Hyperlink"/>
          </w:rPr>
          <w:t>APPENDIX A – Initial Response Contact Sheet</w:t>
        </w:r>
        <w:r w:rsidR="00F55B8C">
          <w:rPr>
            <w:webHidden/>
          </w:rPr>
          <w:tab/>
        </w:r>
        <w:r w:rsidR="00F55B8C">
          <w:rPr>
            <w:webHidden/>
          </w:rPr>
          <w:fldChar w:fldCharType="begin"/>
        </w:r>
        <w:r w:rsidR="00F55B8C">
          <w:rPr>
            <w:webHidden/>
          </w:rPr>
          <w:instrText xml:space="preserve"> PAGEREF _Toc482370997 \h </w:instrText>
        </w:r>
        <w:r w:rsidR="00F55B8C">
          <w:rPr>
            <w:webHidden/>
          </w:rPr>
        </w:r>
        <w:r w:rsidR="00F55B8C">
          <w:rPr>
            <w:webHidden/>
          </w:rPr>
          <w:fldChar w:fldCharType="separate"/>
        </w:r>
        <w:r w:rsidR="00F55B8C">
          <w:rPr>
            <w:webHidden/>
          </w:rPr>
          <w:t>22</w:t>
        </w:r>
        <w:r w:rsidR="00F55B8C">
          <w:rPr>
            <w:webHidden/>
          </w:rPr>
          <w:fldChar w:fldCharType="end"/>
        </w:r>
      </w:hyperlink>
    </w:p>
    <w:p w:rsidR="00F55B8C" w:rsidRDefault="00FC70B9">
      <w:pPr>
        <w:pStyle w:val="TOC1"/>
        <w:tabs>
          <w:tab w:val="left" w:pos="480"/>
          <w:tab w:val="right" w:leader="dot" w:pos="9016"/>
        </w:tabs>
        <w:rPr>
          <w:rFonts w:asciiTheme="minorHAnsi" w:eastAsiaTheme="minorEastAsia" w:hAnsiTheme="minorHAnsi" w:cstheme="minorBidi"/>
          <w:b w:val="0"/>
          <w:caps w:val="0"/>
          <w:sz w:val="22"/>
          <w:szCs w:val="22"/>
          <w:lang w:eastAsia="en-GB"/>
        </w:rPr>
      </w:pPr>
      <w:hyperlink w:anchor="_Toc482370998" w:history="1">
        <w:r w:rsidR="00F55B8C" w:rsidRPr="00F909CB">
          <w:rPr>
            <w:rStyle w:val="Hyperlink"/>
          </w:rPr>
          <w:t>9</w:t>
        </w:r>
        <w:r w:rsidR="00F55B8C">
          <w:rPr>
            <w:rFonts w:asciiTheme="minorHAnsi" w:eastAsiaTheme="minorEastAsia" w:hAnsiTheme="minorHAnsi" w:cstheme="minorBidi"/>
            <w:b w:val="0"/>
            <w:caps w:val="0"/>
            <w:sz w:val="22"/>
            <w:szCs w:val="22"/>
            <w:lang w:eastAsia="en-GB"/>
          </w:rPr>
          <w:tab/>
        </w:r>
        <w:r w:rsidR="00F55B8C" w:rsidRPr="00F909CB">
          <w:rPr>
            <w:rStyle w:val="Hyperlink"/>
          </w:rPr>
          <w:t>APPENDIX B – Useful External Contacts</w:t>
        </w:r>
        <w:r w:rsidR="00F55B8C">
          <w:rPr>
            <w:webHidden/>
          </w:rPr>
          <w:tab/>
        </w:r>
        <w:r w:rsidR="00F55B8C">
          <w:rPr>
            <w:webHidden/>
          </w:rPr>
          <w:fldChar w:fldCharType="begin"/>
        </w:r>
        <w:r w:rsidR="00F55B8C">
          <w:rPr>
            <w:webHidden/>
          </w:rPr>
          <w:instrText xml:space="preserve"> PAGEREF _Toc482370998 \h </w:instrText>
        </w:r>
        <w:r w:rsidR="00F55B8C">
          <w:rPr>
            <w:webHidden/>
          </w:rPr>
        </w:r>
        <w:r w:rsidR="00F55B8C">
          <w:rPr>
            <w:webHidden/>
          </w:rPr>
          <w:fldChar w:fldCharType="separate"/>
        </w:r>
        <w:r w:rsidR="00F55B8C">
          <w:rPr>
            <w:webHidden/>
          </w:rPr>
          <w:t>24</w:t>
        </w:r>
        <w:r w:rsidR="00F55B8C">
          <w:rPr>
            <w:webHidden/>
          </w:rPr>
          <w:fldChar w:fldCharType="end"/>
        </w:r>
      </w:hyperlink>
    </w:p>
    <w:p w:rsidR="00F55B8C" w:rsidRDefault="00FC70B9">
      <w:pPr>
        <w:pStyle w:val="TOC1"/>
        <w:tabs>
          <w:tab w:val="left" w:pos="480"/>
          <w:tab w:val="right" w:leader="dot" w:pos="9016"/>
        </w:tabs>
        <w:rPr>
          <w:rFonts w:asciiTheme="minorHAnsi" w:eastAsiaTheme="minorEastAsia" w:hAnsiTheme="minorHAnsi" w:cstheme="minorBidi"/>
          <w:b w:val="0"/>
          <w:caps w:val="0"/>
          <w:sz w:val="22"/>
          <w:szCs w:val="22"/>
          <w:lang w:eastAsia="en-GB"/>
        </w:rPr>
      </w:pPr>
      <w:hyperlink w:anchor="_Toc482370999" w:history="1">
        <w:r w:rsidR="00F55B8C" w:rsidRPr="00F909CB">
          <w:rPr>
            <w:rStyle w:val="Hyperlink"/>
          </w:rPr>
          <w:t>10</w:t>
        </w:r>
        <w:r w:rsidR="00F55B8C">
          <w:rPr>
            <w:rFonts w:asciiTheme="minorHAnsi" w:eastAsiaTheme="minorEastAsia" w:hAnsiTheme="minorHAnsi" w:cstheme="minorBidi"/>
            <w:b w:val="0"/>
            <w:caps w:val="0"/>
            <w:sz w:val="22"/>
            <w:szCs w:val="22"/>
            <w:lang w:eastAsia="en-GB"/>
          </w:rPr>
          <w:tab/>
        </w:r>
        <w:r w:rsidR="00F55B8C" w:rsidRPr="00F909CB">
          <w:rPr>
            <w:rStyle w:val="Hyperlink"/>
          </w:rPr>
          <w:t>APPENDIX C - Standard Incident Response Team Meeting Agenda</w:t>
        </w:r>
        <w:r w:rsidR="00F55B8C">
          <w:rPr>
            <w:webHidden/>
          </w:rPr>
          <w:tab/>
        </w:r>
        <w:r w:rsidR="00F55B8C">
          <w:rPr>
            <w:webHidden/>
          </w:rPr>
          <w:fldChar w:fldCharType="begin"/>
        </w:r>
        <w:r w:rsidR="00F55B8C">
          <w:rPr>
            <w:webHidden/>
          </w:rPr>
          <w:instrText xml:space="preserve"> PAGEREF _Toc482370999 \h </w:instrText>
        </w:r>
        <w:r w:rsidR="00F55B8C">
          <w:rPr>
            <w:webHidden/>
          </w:rPr>
        </w:r>
        <w:r w:rsidR="00F55B8C">
          <w:rPr>
            <w:webHidden/>
          </w:rPr>
          <w:fldChar w:fldCharType="separate"/>
        </w:r>
        <w:r w:rsidR="00F55B8C">
          <w:rPr>
            <w:webHidden/>
          </w:rPr>
          <w:t>25</w:t>
        </w:r>
        <w:r w:rsidR="00F55B8C">
          <w:rPr>
            <w:webHidden/>
          </w:rPr>
          <w:fldChar w:fldCharType="end"/>
        </w:r>
      </w:hyperlink>
    </w:p>
    <w:p w:rsidR="001156CD" w:rsidRDefault="00805783" w:rsidP="00A96A1D">
      <w:pPr>
        <w:rPr>
          <w:rFonts w:ascii="Times New Roman" w:hAnsi="Times New Roman" w:cs="Arial"/>
          <w:bCs/>
          <w:noProof/>
          <w:sz w:val="28"/>
        </w:rPr>
      </w:pPr>
      <w:r>
        <w:rPr>
          <w:rFonts w:ascii="Times New Roman" w:hAnsi="Times New Roman" w:cs="Arial"/>
          <w:bCs/>
          <w:noProof/>
          <w:sz w:val="28"/>
        </w:rPr>
        <w:fldChar w:fldCharType="end"/>
      </w:r>
    </w:p>
    <w:p w:rsidR="009D3EAF" w:rsidRPr="009D3EAF" w:rsidRDefault="009D3EAF" w:rsidP="00A96A1D">
      <w:pPr>
        <w:rPr>
          <w:rFonts w:cs="Arial"/>
          <w:b/>
          <w:bCs/>
          <w:noProof/>
        </w:rPr>
      </w:pPr>
      <w:r w:rsidRPr="009D3EAF">
        <w:rPr>
          <w:rFonts w:cs="Arial"/>
          <w:b/>
          <w:bCs/>
          <w:noProof/>
        </w:rPr>
        <w:t>List of Figures</w:t>
      </w:r>
    </w:p>
    <w:p w:rsidR="009D3EAF" w:rsidRDefault="009D3EAF" w:rsidP="00A96A1D">
      <w:pPr>
        <w:rPr>
          <w:rFonts w:ascii="Times New Roman" w:hAnsi="Times New Roman" w:cs="Arial"/>
          <w:bCs/>
          <w:noProof/>
          <w:sz w:val="28"/>
        </w:rPr>
      </w:pPr>
    </w:p>
    <w:p w:rsidR="00EC70AE" w:rsidRDefault="009D3EAF">
      <w:pPr>
        <w:pStyle w:val="TableofFigures"/>
        <w:tabs>
          <w:tab w:val="right" w:leader="dot" w:pos="9016"/>
        </w:tabs>
        <w:rPr>
          <w:rFonts w:asciiTheme="minorHAnsi" w:eastAsiaTheme="minorEastAsia" w:hAnsiTheme="minorHAnsi" w:cstheme="minorBidi"/>
          <w:smallCaps w:val="0"/>
          <w:noProof/>
          <w:sz w:val="22"/>
          <w:szCs w:val="22"/>
          <w:lang w:eastAsia="en-GB"/>
        </w:rPr>
      </w:pPr>
      <w:r>
        <w:fldChar w:fldCharType="begin"/>
      </w:r>
      <w:r>
        <w:instrText xml:space="preserve"> TOC \h \z \c "Figure" </w:instrText>
      </w:r>
      <w:r>
        <w:fldChar w:fldCharType="separate"/>
      </w:r>
      <w:hyperlink w:anchor="_Toc454898555" w:history="1">
        <w:r w:rsidR="00EC70AE" w:rsidRPr="007C406E">
          <w:rPr>
            <w:rStyle w:val="Hyperlink"/>
            <w:i/>
            <w:noProof/>
          </w:rPr>
          <w:t>Figure 1 - Incident response flowchart</w:t>
        </w:r>
        <w:r w:rsidR="00EC70AE">
          <w:rPr>
            <w:noProof/>
            <w:webHidden/>
          </w:rPr>
          <w:tab/>
        </w:r>
        <w:r w:rsidR="00EC70AE">
          <w:rPr>
            <w:noProof/>
            <w:webHidden/>
          </w:rPr>
          <w:fldChar w:fldCharType="begin"/>
        </w:r>
        <w:r w:rsidR="00EC70AE">
          <w:rPr>
            <w:noProof/>
            <w:webHidden/>
          </w:rPr>
          <w:instrText xml:space="preserve"> PAGEREF _Toc454898555 \h </w:instrText>
        </w:r>
        <w:r w:rsidR="00EC70AE">
          <w:rPr>
            <w:noProof/>
            <w:webHidden/>
          </w:rPr>
        </w:r>
        <w:r w:rsidR="00EC70AE">
          <w:rPr>
            <w:noProof/>
            <w:webHidden/>
          </w:rPr>
          <w:fldChar w:fldCharType="separate"/>
        </w:r>
        <w:r w:rsidR="00EC70AE">
          <w:rPr>
            <w:noProof/>
            <w:webHidden/>
          </w:rPr>
          <w:t>9</w:t>
        </w:r>
        <w:r w:rsidR="00EC70AE">
          <w:rPr>
            <w:noProof/>
            <w:webHidden/>
          </w:rPr>
          <w:fldChar w:fldCharType="end"/>
        </w:r>
      </w:hyperlink>
    </w:p>
    <w:p w:rsidR="009D3EAF" w:rsidRDefault="009D3EAF" w:rsidP="00A96A1D">
      <w:r>
        <w:fldChar w:fldCharType="end"/>
      </w:r>
    </w:p>
    <w:p w:rsidR="009D3EAF" w:rsidRPr="009D3EAF" w:rsidRDefault="009D3EAF" w:rsidP="00A96A1D">
      <w:pPr>
        <w:rPr>
          <w:b/>
        </w:rPr>
      </w:pPr>
      <w:r w:rsidRPr="009D3EAF">
        <w:rPr>
          <w:b/>
        </w:rPr>
        <w:t>List of Tables</w:t>
      </w:r>
    </w:p>
    <w:p w:rsidR="009D3EAF" w:rsidRDefault="009D3EAF" w:rsidP="00A96A1D"/>
    <w:p w:rsidR="00EC70AE" w:rsidRDefault="009D3EAF">
      <w:pPr>
        <w:pStyle w:val="TableofFigures"/>
        <w:tabs>
          <w:tab w:val="right" w:leader="dot" w:pos="9016"/>
        </w:tabs>
        <w:rPr>
          <w:rFonts w:asciiTheme="minorHAnsi" w:eastAsiaTheme="minorEastAsia" w:hAnsiTheme="minorHAnsi" w:cstheme="minorBidi"/>
          <w:smallCaps w:val="0"/>
          <w:noProof/>
          <w:sz w:val="22"/>
          <w:szCs w:val="22"/>
          <w:lang w:eastAsia="en-GB"/>
        </w:rPr>
      </w:pPr>
      <w:r>
        <w:fldChar w:fldCharType="begin"/>
      </w:r>
      <w:r>
        <w:instrText xml:space="preserve"> TOC \h \z \c "Table" </w:instrText>
      </w:r>
      <w:r>
        <w:fldChar w:fldCharType="separate"/>
      </w:r>
      <w:hyperlink w:anchor="_Toc454898556" w:history="1">
        <w:r w:rsidR="00EC70AE" w:rsidRPr="007646A1">
          <w:rPr>
            <w:rStyle w:val="Hyperlink"/>
            <w:i/>
            <w:noProof/>
          </w:rPr>
          <w:t>Table 1 – Incident response team members</w:t>
        </w:r>
        <w:r w:rsidR="00EC70AE">
          <w:rPr>
            <w:noProof/>
            <w:webHidden/>
          </w:rPr>
          <w:tab/>
        </w:r>
        <w:r w:rsidR="00EC70AE">
          <w:rPr>
            <w:noProof/>
            <w:webHidden/>
          </w:rPr>
          <w:fldChar w:fldCharType="begin"/>
        </w:r>
        <w:r w:rsidR="00EC70AE">
          <w:rPr>
            <w:noProof/>
            <w:webHidden/>
          </w:rPr>
          <w:instrText xml:space="preserve"> PAGEREF _Toc454898556 \h </w:instrText>
        </w:r>
        <w:r w:rsidR="00EC70AE">
          <w:rPr>
            <w:noProof/>
            <w:webHidden/>
          </w:rPr>
        </w:r>
        <w:r w:rsidR="00EC70AE">
          <w:rPr>
            <w:noProof/>
            <w:webHidden/>
          </w:rPr>
          <w:fldChar w:fldCharType="separate"/>
        </w:r>
        <w:r w:rsidR="00EC70AE">
          <w:rPr>
            <w:noProof/>
            <w:webHidden/>
          </w:rPr>
          <w:t>12</w:t>
        </w:r>
        <w:r w:rsidR="00EC70AE">
          <w:rPr>
            <w:noProof/>
            <w:webHidden/>
          </w:rPr>
          <w:fldChar w:fldCharType="end"/>
        </w:r>
      </w:hyperlink>
    </w:p>
    <w:p w:rsidR="00EC70AE" w:rsidRDefault="00FC70B9">
      <w:pPr>
        <w:pStyle w:val="TableofFigures"/>
        <w:tabs>
          <w:tab w:val="right" w:leader="dot" w:pos="9016"/>
        </w:tabs>
        <w:rPr>
          <w:rFonts w:asciiTheme="minorHAnsi" w:eastAsiaTheme="minorEastAsia" w:hAnsiTheme="minorHAnsi" w:cstheme="minorBidi"/>
          <w:smallCaps w:val="0"/>
          <w:noProof/>
          <w:sz w:val="22"/>
          <w:szCs w:val="22"/>
          <w:lang w:eastAsia="en-GB"/>
        </w:rPr>
      </w:pPr>
      <w:hyperlink w:anchor="_Toc454898557" w:history="1">
        <w:r w:rsidR="00EC70AE" w:rsidRPr="007646A1">
          <w:rPr>
            <w:rStyle w:val="Hyperlink"/>
            <w:i/>
            <w:noProof/>
          </w:rPr>
          <w:t>Table 2 - Media spokespeople</w:t>
        </w:r>
        <w:r w:rsidR="00EC70AE">
          <w:rPr>
            <w:noProof/>
            <w:webHidden/>
          </w:rPr>
          <w:tab/>
        </w:r>
        <w:r w:rsidR="00EC70AE">
          <w:rPr>
            <w:noProof/>
            <w:webHidden/>
          </w:rPr>
          <w:fldChar w:fldCharType="begin"/>
        </w:r>
        <w:r w:rsidR="00EC70AE">
          <w:rPr>
            <w:noProof/>
            <w:webHidden/>
          </w:rPr>
          <w:instrText xml:space="preserve"> PAGEREF _Toc454898557 \h </w:instrText>
        </w:r>
        <w:r w:rsidR="00EC70AE">
          <w:rPr>
            <w:noProof/>
            <w:webHidden/>
          </w:rPr>
        </w:r>
        <w:r w:rsidR="00EC70AE">
          <w:rPr>
            <w:noProof/>
            <w:webHidden/>
          </w:rPr>
          <w:fldChar w:fldCharType="separate"/>
        </w:r>
        <w:r w:rsidR="00EC70AE">
          <w:rPr>
            <w:noProof/>
            <w:webHidden/>
          </w:rPr>
          <w:t>16</w:t>
        </w:r>
        <w:r w:rsidR="00EC70AE">
          <w:rPr>
            <w:noProof/>
            <w:webHidden/>
          </w:rPr>
          <w:fldChar w:fldCharType="end"/>
        </w:r>
      </w:hyperlink>
    </w:p>
    <w:p w:rsidR="009D3EAF" w:rsidRDefault="009D3EAF" w:rsidP="00A96A1D">
      <w:r>
        <w:fldChar w:fldCharType="end"/>
      </w:r>
    </w:p>
    <w:p w:rsidR="001156CD" w:rsidRDefault="001156CD" w:rsidP="00A96A1D">
      <w:r>
        <w:br w:type="page"/>
      </w:r>
    </w:p>
    <w:p w:rsidR="001156CD" w:rsidRDefault="001156CD" w:rsidP="00F900F7">
      <w:pPr>
        <w:pStyle w:val="Heading1"/>
      </w:pPr>
      <w:bookmarkStart w:id="0" w:name="_Toc482370978"/>
      <w:r>
        <w:lastRenderedPageBreak/>
        <w:t>Introduction</w:t>
      </w:r>
      <w:bookmarkEnd w:id="0"/>
    </w:p>
    <w:p w:rsidR="001156CD" w:rsidRDefault="001156CD" w:rsidP="00F900F7"/>
    <w:p w:rsidR="00275E3C" w:rsidRDefault="00572F05" w:rsidP="00F900F7">
      <w:r w:rsidRPr="00CD767A">
        <w:t>This document is intended to be used when a</w:t>
      </w:r>
      <w:r w:rsidR="00297506" w:rsidRPr="00CD767A">
        <w:t>n</w:t>
      </w:r>
      <w:r w:rsidRPr="00CD767A">
        <w:t xml:space="preserve"> incident of some kind has occurred that affects the </w:t>
      </w:r>
      <w:r w:rsidR="00297506" w:rsidRPr="00CD767A">
        <w:t>information security</w:t>
      </w:r>
      <w:r w:rsidRPr="00CD767A">
        <w:t xml:space="preserve"> of</w:t>
      </w:r>
      <w:r w:rsidR="003C129E" w:rsidRPr="00CD767A">
        <w:t xml:space="preserve"> </w:t>
      </w:r>
      <w:r w:rsidR="00FC70B9">
        <w:fldChar w:fldCharType="begin"/>
      </w:r>
      <w:r w:rsidR="00FC70B9">
        <w:instrText xml:space="preserve"> DOCPROPERTY  "Organization Name"  \* MERGEFORMAT </w:instrText>
      </w:r>
      <w:r w:rsidR="00FC70B9">
        <w:fldChar w:fldCharType="separate"/>
      </w:r>
      <w:r w:rsidR="00727782" w:rsidRPr="00CD767A">
        <w:t>[Organization Name]</w:t>
      </w:r>
      <w:r w:rsidR="00FC70B9">
        <w:fldChar w:fldCharType="end"/>
      </w:r>
      <w:r w:rsidR="009E3FE4" w:rsidRPr="00CD767A">
        <w:t>, including those potentially affecting personal data for which</w:t>
      </w:r>
      <w:r w:rsidR="003C129E" w:rsidRPr="00CD767A">
        <w:t xml:space="preserve"> </w:t>
      </w:r>
      <w:r w:rsidR="009E3FE4" w:rsidRPr="00CD767A">
        <w:t xml:space="preserve">the organization </w:t>
      </w:r>
      <w:r w:rsidR="003C129E" w:rsidRPr="00CD767A">
        <w:t>is a controller</w:t>
      </w:r>
      <w:r w:rsidR="00727782" w:rsidRPr="00CD767A">
        <w:t>.</w:t>
      </w:r>
      <w:r w:rsidR="000F2C8C" w:rsidRPr="00CD767A">
        <w:t xml:space="preserve"> It is intended to ensure a quick, effective and orderly response to </w:t>
      </w:r>
      <w:r w:rsidR="003C129E" w:rsidRPr="00CD767A">
        <w:t>an information securit</w:t>
      </w:r>
      <w:r w:rsidR="009E3FE4" w:rsidRPr="00CD767A">
        <w:t>y breach</w:t>
      </w:r>
      <w:r w:rsidR="000F2C8C" w:rsidRPr="00CD767A">
        <w:t>.</w:t>
      </w:r>
    </w:p>
    <w:p w:rsidR="00572F05" w:rsidRDefault="00572F05" w:rsidP="00F900F7"/>
    <w:p w:rsidR="00572F05" w:rsidRDefault="00572F05" w:rsidP="00F900F7">
      <w:r>
        <w:t>The procedures set out in this document should be used only as guidance when responding to an incident. The exact nature of an incident and its impact cannot be predicted with any degree of certainty and so it is important that a good degree of common sense is used when deciding the actions to take.</w:t>
      </w:r>
    </w:p>
    <w:p w:rsidR="00572F05" w:rsidRDefault="00572F05" w:rsidP="00F900F7"/>
    <w:p w:rsidR="00572F05" w:rsidRDefault="00631FD2" w:rsidP="00F900F7">
      <w:r>
        <w:t>However,</w:t>
      </w:r>
      <w:r w:rsidR="00572F05">
        <w:t xml:space="preserve"> it is </w:t>
      </w:r>
      <w:r w:rsidR="00ED08B4">
        <w:t>intended</w:t>
      </w:r>
      <w:r w:rsidR="00572F05">
        <w:t xml:space="preserve"> that the </w:t>
      </w:r>
      <w:r w:rsidR="008422E3">
        <w:t>structures set out here will prove useful in allowing the correct actions to be taken more quickly and based on more accurate information.</w:t>
      </w:r>
    </w:p>
    <w:p w:rsidR="00572F05" w:rsidRDefault="00572F05" w:rsidP="00F900F7"/>
    <w:p w:rsidR="007C6344" w:rsidRDefault="00BA40F9" w:rsidP="00F900F7">
      <w:r>
        <w:t xml:space="preserve">The objectives of this </w:t>
      </w:r>
      <w:r w:rsidR="009E3FE4">
        <w:t>incident</w:t>
      </w:r>
      <w:r>
        <w:t xml:space="preserve"> response procedure are </w:t>
      </w:r>
      <w:r w:rsidR="00572F05">
        <w:t>to</w:t>
      </w:r>
      <w:r>
        <w:t>:</w:t>
      </w:r>
    </w:p>
    <w:p w:rsidR="00BA40F9" w:rsidRDefault="00BA40F9" w:rsidP="00F900F7"/>
    <w:p w:rsidR="00BA40F9" w:rsidRDefault="00BA40F9" w:rsidP="00105E1B">
      <w:pPr>
        <w:numPr>
          <w:ilvl w:val="0"/>
          <w:numId w:val="3"/>
        </w:numPr>
      </w:pPr>
      <w:r>
        <w:t xml:space="preserve">provide a concise overview of how </w:t>
      </w:r>
      <w:r w:rsidR="00FC70B9">
        <w:fldChar w:fldCharType="begin"/>
      </w:r>
      <w:r w:rsidR="00FC70B9">
        <w:instrText xml:space="preserve"> DOCPROPERTY  "Organization Name"  </w:instrText>
      </w:r>
      <w:r w:rsidR="00FC70B9">
        <w:instrText xml:space="preserve">\* MERGEFORMAT </w:instrText>
      </w:r>
      <w:r w:rsidR="00FC70B9">
        <w:fldChar w:fldCharType="separate"/>
      </w:r>
      <w:r w:rsidR="00D64DFB">
        <w:t>Defradar Technologies</w:t>
      </w:r>
      <w:r w:rsidR="00FC70B9">
        <w:fldChar w:fldCharType="end"/>
      </w:r>
      <w:r w:rsidR="00727782">
        <w:t xml:space="preserve"> </w:t>
      </w:r>
      <w:r>
        <w:t>will respond to a</w:t>
      </w:r>
      <w:r w:rsidR="00297506">
        <w:t>n</w:t>
      </w:r>
      <w:r>
        <w:t xml:space="preserve"> incident </w:t>
      </w:r>
    </w:p>
    <w:p w:rsidR="00297506" w:rsidRPr="00CD767A" w:rsidRDefault="00BA40F9" w:rsidP="00105E1B">
      <w:pPr>
        <w:numPr>
          <w:ilvl w:val="0"/>
          <w:numId w:val="3"/>
        </w:numPr>
      </w:pPr>
      <w:r>
        <w:t>set out who will</w:t>
      </w:r>
      <w:r w:rsidR="000F2C8C">
        <w:t xml:space="preserve"> </w:t>
      </w:r>
      <w:r w:rsidR="000F2C8C" w:rsidRPr="00CD767A">
        <w:t>respond to an incident and their roles and responsibilities</w:t>
      </w:r>
    </w:p>
    <w:p w:rsidR="00BA40F9" w:rsidRDefault="00BA40F9" w:rsidP="00105E1B">
      <w:pPr>
        <w:numPr>
          <w:ilvl w:val="0"/>
          <w:numId w:val="3"/>
        </w:numPr>
      </w:pPr>
      <w:r w:rsidRPr="00CD767A">
        <w:t>describe the facilities that are in place</w:t>
      </w:r>
      <w:r>
        <w:t xml:space="preserve"> to help with the management of the incident</w:t>
      </w:r>
    </w:p>
    <w:p w:rsidR="00BA40F9" w:rsidRDefault="00BA40F9" w:rsidP="00105E1B">
      <w:pPr>
        <w:numPr>
          <w:ilvl w:val="0"/>
          <w:numId w:val="3"/>
        </w:numPr>
      </w:pPr>
      <w:r>
        <w:t>define how decisions will be taken with regard to our response to an incident</w:t>
      </w:r>
    </w:p>
    <w:p w:rsidR="00BA40F9" w:rsidRDefault="00572F05" w:rsidP="00105E1B">
      <w:pPr>
        <w:numPr>
          <w:ilvl w:val="0"/>
          <w:numId w:val="3"/>
        </w:numPr>
      </w:pPr>
      <w:r>
        <w:t xml:space="preserve">explain how communication within the </w:t>
      </w:r>
      <w:r w:rsidR="00727782">
        <w:t>organization</w:t>
      </w:r>
      <w:r>
        <w:t xml:space="preserve"> and with external parties will be handled</w:t>
      </w:r>
    </w:p>
    <w:p w:rsidR="00E44C32" w:rsidRDefault="00E44C32" w:rsidP="00105E1B">
      <w:pPr>
        <w:numPr>
          <w:ilvl w:val="0"/>
          <w:numId w:val="3"/>
        </w:numPr>
      </w:pPr>
      <w:r>
        <w:t>provide contact details for key people and external agencies</w:t>
      </w:r>
    </w:p>
    <w:p w:rsidR="00572F05" w:rsidRDefault="00572F05" w:rsidP="00105E1B">
      <w:pPr>
        <w:numPr>
          <w:ilvl w:val="0"/>
          <w:numId w:val="3"/>
        </w:numPr>
      </w:pPr>
      <w:r>
        <w:t>define what will happen once the incident is resolved and the responders are stood down</w:t>
      </w:r>
    </w:p>
    <w:p w:rsidR="007C6344" w:rsidRDefault="007C6344" w:rsidP="00F900F7"/>
    <w:p w:rsidR="00E44C32" w:rsidRDefault="00E44C32" w:rsidP="00E44C32">
      <w:r>
        <w:t xml:space="preserve">All </w:t>
      </w:r>
      <w:r w:rsidRPr="00CD767A">
        <w:t>members of staff named in this document will be given a copy which they must have available when required</w:t>
      </w:r>
      <w:r>
        <w:t>.</w:t>
      </w:r>
    </w:p>
    <w:p w:rsidR="00E44C32" w:rsidRDefault="00E44C32" w:rsidP="00E44C32"/>
    <w:p w:rsidR="00E44C32" w:rsidRDefault="00E44C32" w:rsidP="00E44C32">
      <w:r>
        <w:t xml:space="preserve">Contact details will be checked and updated at least </w:t>
      </w:r>
      <w:r w:rsidR="00CD767A">
        <w:t>two</w:t>
      </w:r>
      <w:r>
        <w:t xml:space="preserve"> times a year. Changes to contact or other relevant details that occur outside of these scheduled checks should be sent to </w:t>
      </w:r>
      <w:hyperlink r:id="rId9" w:history="1">
        <w:r w:rsidR="00CD767A" w:rsidRPr="00CD767A">
          <w:rPr>
            <w:b/>
          </w:rPr>
          <w:t>office@defradar.com</w:t>
        </w:r>
      </w:hyperlink>
      <w:r w:rsidRPr="00CD767A">
        <w:rPr>
          <w:b/>
        </w:rPr>
        <w:t xml:space="preserve"> </w:t>
      </w:r>
      <w:r>
        <w:t>as soon as possible after the change has occurred.</w:t>
      </w:r>
    </w:p>
    <w:p w:rsidR="00E44C32" w:rsidRDefault="00E44C32" w:rsidP="00E44C32"/>
    <w:p w:rsidR="00E44C32" w:rsidRDefault="00E44C32" w:rsidP="00E44C32">
      <w:r>
        <w:t xml:space="preserve">All personal information collected as part of the </w:t>
      </w:r>
      <w:r w:rsidR="00DF7610">
        <w:t>incident response procedure</w:t>
      </w:r>
      <w:r>
        <w:t xml:space="preserve"> and contained in this document will be used purely for the purposes of </w:t>
      </w:r>
      <w:r w:rsidR="00DF7610">
        <w:t>information security incident management</w:t>
      </w:r>
      <w:r w:rsidR="00AE0133">
        <w:t xml:space="preserve"> and is subject to relevant data protection legislation</w:t>
      </w:r>
      <w:r>
        <w:t>.</w:t>
      </w:r>
    </w:p>
    <w:p w:rsidR="00E44C32" w:rsidRDefault="00E44C32" w:rsidP="00E44C32"/>
    <w:p w:rsidR="00E44C32" w:rsidRDefault="00E44C32" w:rsidP="00E44C32"/>
    <w:p w:rsidR="00E44C32" w:rsidRDefault="00E44C32" w:rsidP="00E44C32"/>
    <w:p w:rsidR="00E44C32" w:rsidRDefault="00E44C32" w:rsidP="00E44C32">
      <w:r>
        <w:t xml:space="preserve"> </w:t>
      </w:r>
    </w:p>
    <w:p w:rsidR="00E44C32" w:rsidRDefault="00E44C32" w:rsidP="00E44C32"/>
    <w:p w:rsidR="00E44C32" w:rsidRDefault="00E44C32" w:rsidP="00E44C32"/>
    <w:p w:rsidR="0069151F" w:rsidRDefault="008422E3" w:rsidP="00E44C32">
      <w:pPr>
        <w:pStyle w:val="Heading1"/>
      </w:pPr>
      <w:r>
        <w:br w:type="page"/>
      </w:r>
      <w:bookmarkStart w:id="1" w:name="_Toc482370979"/>
      <w:r w:rsidR="009E3FE4">
        <w:lastRenderedPageBreak/>
        <w:t>Incident</w:t>
      </w:r>
      <w:r w:rsidR="0069151F">
        <w:t xml:space="preserve"> Response Flowchart</w:t>
      </w:r>
      <w:bookmarkEnd w:id="1"/>
    </w:p>
    <w:p w:rsidR="0069151F" w:rsidRDefault="0069151F" w:rsidP="00F900F7"/>
    <w:p w:rsidR="006A3FE0" w:rsidRDefault="006A3FE0" w:rsidP="00F900F7">
      <w:r>
        <w:t xml:space="preserve">The flow of the </w:t>
      </w:r>
      <w:r w:rsidR="009E3FE4">
        <w:t>incident</w:t>
      </w:r>
      <w:r>
        <w:t xml:space="preserve"> response procedure is shown in the diagram below.</w:t>
      </w:r>
    </w:p>
    <w:p w:rsidR="006A3FE0" w:rsidRDefault="006A3FE0" w:rsidP="00F900F7"/>
    <w:p w:rsidR="00A312FA" w:rsidRDefault="00A312FA" w:rsidP="00F900F7"/>
    <w:p w:rsidR="005B739A" w:rsidRDefault="00FC70B9" w:rsidP="005B739A">
      <w:pPr>
        <w:keepNext/>
        <w:jc w:val="center"/>
      </w:pPr>
      <w:r>
        <w:rPr>
          <w:noProof/>
        </w:rPr>
        <w:object w:dxaOrig="3538" w:dyaOrig="8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2pt;height:530pt;mso-width-percent:0;mso-height-percent:0;mso-width-percent:0;mso-height-percent:0" o:ole="">
            <v:imagedata r:id="rId10" o:title=""/>
          </v:shape>
          <o:OLEObject Type="Embed" ProgID="Visio.Drawing.11" ShapeID="_x0000_i1025" DrawAspect="Content" ObjectID="_1581854584" r:id="rId11"/>
        </w:object>
      </w:r>
    </w:p>
    <w:p w:rsidR="005B739A" w:rsidRPr="005B739A" w:rsidRDefault="005B739A" w:rsidP="005B739A">
      <w:pPr>
        <w:pStyle w:val="Caption"/>
        <w:spacing w:after="0"/>
        <w:jc w:val="left"/>
        <w:rPr>
          <w:b w:val="0"/>
          <w:i/>
          <w:color w:val="auto"/>
          <w:sz w:val="20"/>
        </w:rPr>
      </w:pPr>
    </w:p>
    <w:p w:rsidR="006A3FE0" w:rsidRPr="005B739A" w:rsidRDefault="005B739A" w:rsidP="005B739A">
      <w:pPr>
        <w:pStyle w:val="Caption"/>
        <w:spacing w:after="0"/>
        <w:jc w:val="left"/>
        <w:rPr>
          <w:b w:val="0"/>
          <w:i/>
          <w:color w:val="auto"/>
          <w:sz w:val="20"/>
        </w:rPr>
      </w:pPr>
      <w:bookmarkStart w:id="2" w:name="_Toc454898555"/>
      <w:r w:rsidRPr="005B739A">
        <w:rPr>
          <w:b w:val="0"/>
          <w:i/>
          <w:color w:val="auto"/>
          <w:sz w:val="20"/>
        </w:rPr>
        <w:t xml:space="preserve">Figure </w:t>
      </w:r>
      <w:r w:rsidRPr="005B739A">
        <w:rPr>
          <w:b w:val="0"/>
          <w:i/>
          <w:color w:val="auto"/>
          <w:sz w:val="20"/>
        </w:rPr>
        <w:fldChar w:fldCharType="begin"/>
      </w:r>
      <w:r w:rsidRPr="005B739A">
        <w:rPr>
          <w:b w:val="0"/>
          <w:i/>
          <w:color w:val="auto"/>
          <w:sz w:val="20"/>
        </w:rPr>
        <w:instrText xml:space="preserve"> SEQ Figure \* ARABIC </w:instrText>
      </w:r>
      <w:r w:rsidRPr="005B739A">
        <w:rPr>
          <w:b w:val="0"/>
          <w:i/>
          <w:color w:val="auto"/>
          <w:sz w:val="20"/>
        </w:rPr>
        <w:fldChar w:fldCharType="separate"/>
      </w:r>
      <w:r w:rsidRPr="005B739A">
        <w:rPr>
          <w:b w:val="0"/>
          <w:i/>
          <w:noProof/>
          <w:color w:val="auto"/>
          <w:sz w:val="20"/>
        </w:rPr>
        <w:t>1</w:t>
      </w:r>
      <w:r w:rsidRPr="005B739A">
        <w:rPr>
          <w:b w:val="0"/>
          <w:i/>
          <w:color w:val="auto"/>
          <w:sz w:val="20"/>
        </w:rPr>
        <w:fldChar w:fldCharType="end"/>
      </w:r>
      <w:r w:rsidRPr="005B739A">
        <w:rPr>
          <w:b w:val="0"/>
          <w:i/>
          <w:color w:val="auto"/>
          <w:sz w:val="20"/>
        </w:rPr>
        <w:t xml:space="preserve"> </w:t>
      </w:r>
      <w:r w:rsidR="00A1600B">
        <w:rPr>
          <w:b w:val="0"/>
          <w:i/>
          <w:color w:val="auto"/>
          <w:sz w:val="20"/>
        </w:rPr>
        <w:t>–</w:t>
      </w:r>
      <w:r w:rsidRPr="005B739A">
        <w:rPr>
          <w:b w:val="0"/>
          <w:i/>
          <w:color w:val="auto"/>
          <w:sz w:val="20"/>
        </w:rPr>
        <w:t xml:space="preserve"> </w:t>
      </w:r>
      <w:r w:rsidR="009E3FE4">
        <w:rPr>
          <w:b w:val="0"/>
          <w:i/>
          <w:color w:val="auto"/>
          <w:sz w:val="20"/>
        </w:rPr>
        <w:t>Incident</w:t>
      </w:r>
      <w:r w:rsidRPr="005B739A">
        <w:rPr>
          <w:b w:val="0"/>
          <w:i/>
          <w:color w:val="auto"/>
          <w:sz w:val="20"/>
        </w:rPr>
        <w:t xml:space="preserve"> response flowchart</w:t>
      </w:r>
      <w:bookmarkEnd w:id="2"/>
    </w:p>
    <w:p w:rsidR="006A3FE0" w:rsidRPr="005B739A" w:rsidRDefault="006A3FE0" w:rsidP="005B739A">
      <w:pPr>
        <w:jc w:val="left"/>
        <w:rPr>
          <w:i/>
          <w:sz w:val="28"/>
        </w:rPr>
      </w:pPr>
    </w:p>
    <w:p w:rsidR="006A3FE0" w:rsidRDefault="006A3FE0" w:rsidP="006A3FE0">
      <w:r>
        <w:t>These steps are explained in more detail in the rest of this procedure.</w:t>
      </w:r>
    </w:p>
    <w:p w:rsidR="009B4095" w:rsidRDefault="009B4095" w:rsidP="009B4095">
      <w:pPr>
        <w:pStyle w:val="Heading1"/>
      </w:pPr>
      <w:r>
        <w:br w:type="page"/>
      </w:r>
      <w:bookmarkStart w:id="3" w:name="_Toc482370980"/>
      <w:r>
        <w:lastRenderedPageBreak/>
        <w:t>Incident Detection</w:t>
      </w:r>
      <w:r w:rsidR="000F59E2">
        <w:t xml:space="preserve"> and Analysis</w:t>
      </w:r>
      <w:bookmarkEnd w:id="3"/>
    </w:p>
    <w:p w:rsidR="009B4095" w:rsidRDefault="009B4095" w:rsidP="009B4095"/>
    <w:p w:rsidR="0086061B" w:rsidRDefault="00A1600B" w:rsidP="009B4095">
      <w:r>
        <w:t>An</w:t>
      </w:r>
      <w:r w:rsidR="009B4095">
        <w:t xml:space="preserve"> incident may be initially detected in a wide variety of ways and through a number of different sources, depending on the nature and location of the incident.</w:t>
      </w:r>
      <w:r w:rsidR="000043A1">
        <w:t xml:space="preserve"> Some incidents may be self-detected via software tools used within </w:t>
      </w:r>
      <w:r w:rsidR="006A47BC">
        <w:t>Defradar Technologies</w:t>
      </w:r>
      <w:r w:rsidR="000043A1">
        <w:t xml:space="preserve"> or by employees noticing unusual activity</w:t>
      </w:r>
      <w:r w:rsidR="006A47BC">
        <w:t xml:space="preserve">. </w:t>
      </w:r>
      <w:bookmarkStart w:id="4" w:name="_GoBack"/>
      <w:bookmarkEnd w:id="4"/>
      <w:r w:rsidR="000043A1">
        <w:t>Others may be notified by a thir</w:t>
      </w:r>
      <w:r w:rsidR="0022128C">
        <w:t xml:space="preserve">d party such as a customer, </w:t>
      </w:r>
      <w:r w:rsidR="000043A1">
        <w:t>supplier</w:t>
      </w:r>
      <w:r w:rsidR="0022128C">
        <w:t xml:space="preserve"> or law enforcement agency</w:t>
      </w:r>
      <w:r w:rsidR="000043A1">
        <w:t xml:space="preserve"> who has become aware of a breach perhaps because the stolen information has been used in some way for malicious purposes.</w:t>
      </w:r>
    </w:p>
    <w:p w:rsidR="0086061B" w:rsidRDefault="0086061B" w:rsidP="009B4095"/>
    <w:p w:rsidR="009B4095" w:rsidRDefault="0086061B" w:rsidP="009B4095">
      <w:r>
        <w:t xml:space="preserve">It is not unusual for there to be a delay between the </w:t>
      </w:r>
      <w:r w:rsidR="00DE2A63">
        <w:t>origin</w:t>
      </w:r>
      <w:r>
        <w:t xml:space="preserve"> of the incident and its actual detection; one of the objectives of </w:t>
      </w:r>
      <w:r w:rsidR="00A1600B">
        <w:t>a proactive approach to information security</w:t>
      </w:r>
      <w:r>
        <w:t xml:space="preserve"> is to reduce this time period.</w:t>
      </w:r>
      <w:r w:rsidR="0022128C">
        <w:t xml:space="preserve"> </w:t>
      </w:r>
      <w:r w:rsidR="009B4095">
        <w:t xml:space="preserve">The most important factor is that the incident response procedure must be started as quickly as possible </w:t>
      </w:r>
      <w:r>
        <w:t xml:space="preserve">after detection </w:t>
      </w:r>
      <w:r w:rsidR="009B4095">
        <w:t>so that an effective response can be given.</w:t>
      </w:r>
    </w:p>
    <w:p w:rsidR="0086061B" w:rsidRDefault="0086061B" w:rsidP="009B4095"/>
    <w:p w:rsidR="00DE2A63" w:rsidRDefault="00DE2A63" w:rsidP="00DE2A63">
      <w:r>
        <w:t>Once the incident has been detected, an initial impact assessment must be carried out in order to decide the appropriate response.</w:t>
      </w:r>
    </w:p>
    <w:p w:rsidR="00DE2A63" w:rsidRDefault="00DE2A63" w:rsidP="00DE2A63"/>
    <w:p w:rsidR="00DE2A63" w:rsidRDefault="00DE2A63" w:rsidP="00DE2A63">
      <w:r>
        <w:t>This impact assessment should estimate:</w:t>
      </w:r>
    </w:p>
    <w:p w:rsidR="00DE2A63" w:rsidRDefault="00DE2A63" w:rsidP="00DE2A63"/>
    <w:p w:rsidR="00DE2A63" w:rsidRDefault="00DE2A63" w:rsidP="00105E1B">
      <w:pPr>
        <w:numPr>
          <w:ilvl w:val="0"/>
          <w:numId w:val="14"/>
        </w:numPr>
      </w:pPr>
      <w:r>
        <w:t>The extent of the impact on IT infrastructure including computers, networks, equipment and accommodation</w:t>
      </w:r>
    </w:p>
    <w:p w:rsidR="009B6A32" w:rsidRDefault="009B6A32" w:rsidP="00105E1B">
      <w:pPr>
        <w:numPr>
          <w:ilvl w:val="0"/>
          <w:numId w:val="14"/>
        </w:numPr>
      </w:pPr>
      <w:r>
        <w:t>The information assets</w:t>
      </w:r>
      <w:r w:rsidR="00A1600B">
        <w:t xml:space="preserve"> (including personal data)</w:t>
      </w:r>
      <w:r>
        <w:t xml:space="preserve"> that may be at risk or have been compromised</w:t>
      </w:r>
    </w:p>
    <w:p w:rsidR="00DE2A63" w:rsidRDefault="00DE2A63" w:rsidP="00105E1B">
      <w:pPr>
        <w:numPr>
          <w:ilvl w:val="0"/>
          <w:numId w:val="14"/>
        </w:numPr>
      </w:pPr>
      <w:r>
        <w:t>The likely duration of the incident</w:t>
      </w:r>
      <w:r w:rsidR="009B6A32">
        <w:t xml:space="preserve"> i.e. when it may have begun</w:t>
      </w:r>
    </w:p>
    <w:p w:rsidR="00DE2A63" w:rsidRDefault="00DE2A63" w:rsidP="00105E1B">
      <w:pPr>
        <w:numPr>
          <w:ilvl w:val="0"/>
          <w:numId w:val="14"/>
        </w:numPr>
      </w:pPr>
      <w:r>
        <w:t>The business units affected and the extent of the impact to them</w:t>
      </w:r>
    </w:p>
    <w:p w:rsidR="009E3FE4" w:rsidRDefault="009E3FE4" w:rsidP="00105E1B">
      <w:pPr>
        <w:numPr>
          <w:ilvl w:val="0"/>
          <w:numId w:val="14"/>
        </w:numPr>
      </w:pPr>
      <w:r>
        <w:t>For breaches affecting personal data, the degree of risk to the rights and freedoms of the data subjects</w:t>
      </w:r>
    </w:p>
    <w:p w:rsidR="00DE2A63" w:rsidRDefault="00DE2A63" w:rsidP="00105E1B">
      <w:pPr>
        <w:numPr>
          <w:ilvl w:val="0"/>
          <w:numId w:val="14"/>
        </w:numPr>
      </w:pPr>
      <w:r>
        <w:t>Initial indication of the likely cause of the incident</w:t>
      </w:r>
    </w:p>
    <w:p w:rsidR="00DE2A63" w:rsidRDefault="00DE2A63" w:rsidP="00DE2A63"/>
    <w:p w:rsidR="00DE2A63" w:rsidRDefault="00DE2A63" w:rsidP="00DE2A63">
      <w:r>
        <w:t xml:space="preserve">This information should be documented so that a clear time-based understanding of the situation as it emerges is available for current use and later review. </w:t>
      </w:r>
    </w:p>
    <w:p w:rsidR="00DE2A63" w:rsidRDefault="00DE2A63" w:rsidP="00DE2A63"/>
    <w:p w:rsidR="00DE2A63" w:rsidRDefault="00DE2A63" w:rsidP="00DE2A63">
      <w:r>
        <w:t>A list of the information assets</w:t>
      </w:r>
      <w:r w:rsidR="009E3FE4">
        <w:t xml:space="preserve"> (including personal data)</w:t>
      </w:r>
      <w:r>
        <w:t xml:space="preserve">, business activities, products, services, teams and supporting processes that may have been affected by the incident should be created together with an assessment of the extent of the impact. </w:t>
      </w:r>
    </w:p>
    <w:p w:rsidR="00DE2A63" w:rsidRDefault="00DE2A63" w:rsidP="009B4095"/>
    <w:p w:rsidR="009B4095" w:rsidRDefault="00DE2A63" w:rsidP="009B4095">
      <w:r>
        <w:t>As a result of this initial analysis, a</w:t>
      </w:r>
      <w:r w:rsidR="000043A1">
        <w:t xml:space="preserve">ny member of the management team has </w:t>
      </w:r>
      <w:r w:rsidR="009B4095">
        <w:t xml:space="preserve">the authority to </w:t>
      </w:r>
      <w:r w:rsidR="00EC299C">
        <w:t>contact the Incident Response Team Leader at any time to ask him/her to assess whether the Incident Response Procedure should be activated</w:t>
      </w:r>
      <w:r w:rsidR="009B4095">
        <w:t>.</w:t>
      </w:r>
    </w:p>
    <w:p w:rsidR="00201628" w:rsidRDefault="00201628">
      <w:pPr>
        <w:jc w:val="left"/>
        <w:rPr>
          <w:b/>
          <w:sz w:val="28"/>
          <w:szCs w:val="20"/>
        </w:rPr>
      </w:pPr>
      <w:r>
        <w:br w:type="page"/>
      </w:r>
    </w:p>
    <w:p w:rsidR="009B4095" w:rsidRDefault="00C40833" w:rsidP="00EC299C">
      <w:pPr>
        <w:pStyle w:val="Heading1"/>
      </w:pPr>
      <w:bookmarkStart w:id="5" w:name="_Toc482370981"/>
      <w:r>
        <w:lastRenderedPageBreak/>
        <w:t>A</w:t>
      </w:r>
      <w:r w:rsidR="00825ADB">
        <w:t>ctivating the Incident Response Procedure</w:t>
      </w:r>
      <w:bookmarkEnd w:id="5"/>
    </w:p>
    <w:p w:rsidR="00825ADB" w:rsidRDefault="00825ADB" w:rsidP="009B4095"/>
    <w:p w:rsidR="00825ADB" w:rsidRDefault="00825ADB" w:rsidP="00825ADB">
      <w:r>
        <w:t>Once notified of an incident the Team Leade</w:t>
      </w:r>
      <w:r w:rsidR="00E36CC3">
        <w:t>r must decide whether the scale</w:t>
      </w:r>
      <w:r>
        <w:t xml:space="preserve"> and actual or potential impact of the incident justifies </w:t>
      </w:r>
      <w:r w:rsidR="00E36CC3">
        <w:t>the activation of the Incident Response Procedure and the convening of the Incident Response Team</w:t>
      </w:r>
      <w:r w:rsidR="009B6A32">
        <w:t xml:space="preserve"> (IRT)</w:t>
      </w:r>
      <w:r w:rsidR="00E36CC3">
        <w:t>.</w:t>
      </w:r>
    </w:p>
    <w:p w:rsidR="00825ADB" w:rsidRDefault="00825ADB" w:rsidP="00825ADB"/>
    <w:p w:rsidR="00825ADB" w:rsidRDefault="00825ADB" w:rsidP="00825ADB">
      <w:r>
        <w:t xml:space="preserve">Guidelines for whether a formal incident response should be initiated for any particular incident of which the Team Leader has been notified are </w:t>
      </w:r>
      <w:r w:rsidR="00201628">
        <w:t>if any of the following apply:</w:t>
      </w:r>
    </w:p>
    <w:p w:rsidR="00825ADB" w:rsidRDefault="00825ADB" w:rsidP="00825ADB"/>
    <w:p w:rsidR="00825ADB" w:rsidRDefault="00825ADB" w:rsidP="00105E1B">
      <w:pPr>
        <w:numPr>
          <w:ilvl w:val="0"/>
          <w:numId w:val="12"/>
        </w:numPr>
      </w:pPr>
      <w:r>
        <w:t xml:space="preserve">There is significant actual or potential </w:t>
      </w:r>
      <w:r w:rsidR="00201628">
        <w:t>loss of classified information</w:t>
      </w:r>
      <w:r w:rsidR="009E3FE4">
        <w:t>, including personal data</w:t>
      </w:r>
    </w:p>
    <w:p w:rsidR="00825ADB" w:rsidRDefault="00825ADB" w:rsidP="00105E1B">
      <w:pPr>
        <w:numPr>
          <w:ilvl w:val="0"/>
          <w:numId w:val="12"/>
        </w:numPr>
      </w:pPr>
      <w:r>
        <w:t>There is significant actual or potential disruption to business operations</w:t>
      </w:r>
    </w:p>
    <w:p w:rsidR="00201628" w:rsidRDefault="00201628" w:rsidP="00105E1B">
      <w:pPr>
        <w:numPr>
          <w:ilvl w:val="0"/>
          <w:numId w:val="12"/>
        </w:numPr>
      </w:pPr>
      <w:r>
        <w:t>There is significant risk to business reputation</w:t>
      </w:r>
    </w:p>
    <w:p w:rsidR="00825ADB" w:rsidRDefault="00825ADB" w:rsidP="00105E1B">
      <w:pPr>
        <w:numPr>
          <w:ilvl w:val="0"/>
          <w:numId w:val="12"/>
        </w:numPr>
      </w:pPr>
      <w:r>
        <w:t xml:space="preserve">Any other situation which may cause significant impact to the </w:t>
      </w:r>
      <w:r w:rsidR="00727782">
        <w:t>organization</w:t>
      </w:r>
    </w:p>
    <w:p w:rsidR="00825ADB" w:rsidRDefault="00825ADB" w:rsidP="00825ADB"/>
    <w:p w:rsidR="00825ADB" w:rsidRDefault="00825ADB" w:rsidP="00825ADB">
      <w:r>
        <w:t>In the event of disagreement or uncertainty about whether or not to activate an incident response the decision of the Team Leader will be final.</w:t>
      </w:r>
    </w:p>
    <w:p w:rsidR="00EC299C" w:rsidRDefault="00EC299C" w:rsidP="00825ADB"/>
    <w:p w:rsidR="00EC299C" w:rsidRDefault="00EC299C" w:rsidP="00825ADB">
      <w:r>
        <w:t>If it is decided not to activate the procedure then a plan should be created to allow for a lower level response to the incident within normal management channels.</w:t>
      </w:r>
      <w:r w:rsidR="00F20DF3">
        <w:t xml:space="preserve"> This may involve the invocation of </w:t>
      </w:r>
      <w:r w:rsidR="00201628">
        <w:t xml:space="preserve">relevant </w:t>
      </w:r>
      <w:r w:rsidR="00F20DF3">
        <w:t>procedure</w:t>
      </w:r>
      <w:r w:rsidR="00201628">
        <w:t>s</w:t>
      </w:r>
      <w:r w:rsidR="00F20DF3">
        <w:t xml:space="preserve"> at a local level.</w:t>
      </w:r>
    </w:p>
    <w:p w:rsidR="00EC299C" w:rsidRDefault="00EC299C" w:rsidP="00825ADB"/>
    <w:p w:rsidR="00EC299C" w:rsidRDefault="00EC299C" w:rsidP="00825ADB">
      <w:r>
        <w:t xml:space="preserve">If the incident warrants the activation of </w:t>
      </w:r>
      <w:r w:rsidR="00F20DF3">
        <w:t>the IR procedure</w:t>
      </w:r>
      <w:r>
        <w:t xml:space="preserve"> the Team Leader will start to assemble the IRT.</w:t>
      </w:r>
    </w:p>
    <w:p w:rsidR="00825ADB" w:rsidRDefault="00825ADB" w:rsidP="009B4095"/>
    <w:p w:rsidR="00825ADB" w:rsidRDefault="00825ADB" w:rsidP="009B4095"/>
    <w:p w:rsidR="00A312FA" w:rsidRDefault="00A312FA">
      <w:pPr>
        <w:jc w:val="left"/>
        <w:rPr>
          <w:b/>
          <w:sz w:val="28"/>
          <w:szCs w:val="20"/>
        </w:rPr>
      </w:pPr>
      <w:r>
        <w:br w:type="page"/>
      </w:r>
    </w:p>
    <w:p w:rsidR="009901EC" w:rsidRDefault="00555287" w:rsidP="00A312FA">
      <w:pPr>
        <w:pStyle w:val="Heading1"/>
      </w:pPr>
      <w:bookmarkStart w:id="6" w:name="_Toc482370982"/>
      <w:r>
        <w:lastRenderedPageBreak/>
        <w:t>Assemble Incident Response Team</w:t>
      </w:r>
      <w:bookmarkEnd w:id="6"/>
    </w:p>
    <w:p w:rsidR="009901EC" w:rsidRDefault="009901EC" w:rsidP="009901EC"/>
    <w:p w:rsidR="00F20DF3" w:rsidRDefault="00F20DF3" w:rsidP="009901EC">
      <w:r>
        <w:t xml:space="preserve">Once the decision has been made to activate the incident response procedure, </w:t>
      </w:r>
      <w:r w:rsidR="007A015B">
        <w:t xml:space="preserve">the Team Leader (or deputy) will ensure that all role holders (or their deputies if main role holders are un-contactable) are contacted, made aware of the nature of the incident and asked to assemble at </w:t>
      </w:r>
      <w:r w:rsidR="00201628">
        <w:t>an appropriate location.</w:t>
      </w:r>
    </w:p>
    <w:p w:rsidR="007A015B" w:rsidRDefault="007A015B" w:rsidP="009901EC"/>
    <w:p w:rsidR="007A015B" w:rsidRDefault="007A015B" w:rsidP="009901EC">
      <w:r>
        <w:t xml:space="preserve">The exception is the Incident Liaison who will be asked to attend the location of the incident </w:t>
      </w:r>
      <w:r w:rsidR="008B466F">
        <w:t xml:space="preserve">(if different) </w:t>
      </w:r>
      <w:r>
        <w:t xml:space="preserve">in order to start to gather information for the </w:t>
      </w:r>
      <w:r w:rsidR="008B466F">
        <w:t>incident</w:t>
      </w:r>
      <w:r>
        <w:t xml:space="preserve"> assessment that the IRT will conduct so that an appropriate response can be determined.</w:t>
      </w:r>
    </w:p>
    <w:p w:rsidR="000F2C8C" w:rsidRDefault="000F2C8C" w:rsidP="009901EC"/>
    <w:p w:rsidR="00F20DF3" w:rsidRPr="009901EC" w:rsidRDefault="00F20DF3" w:rsidP="009901EC"/>
    <w:p w:rsidR="00926761" w:rsidRDefault="00926761" w:rsidP="009901EC">
      <w:pPr>
        <w:pStyle w:val="Heading2"/>
      </w:pPr>
      <w:bookmarkStart w:id="7" w:name="_Toc482370983"/>
      <w:r>
        <w:t xml:space="preserve">Incident Response </w:t>
      </w:r>
      <w:r w:rsidR="00002AB9">
        <w:t>Team</w:t>
      </w:r>
      <w:r w:rsidR="00555287">
        <w:t xml:space="preserve"> Members</w:t>
      </w:r>
      <w:bookmarkEnd w:id="7"/>
    </w:p>
    <w:p w:rsidR="00926761" w:rsidRDefault="00926761" w:rsidP="00F900F7"/>
    <w:p w:rsidR="00DE2A63" w:rsidRDefault="00002AB9" w:rsidP="00F900F7">
      <w:r>
        <w:t>The Incident Response T</w:t>
      </w:r>
      <w:r w:rsidR="008422E3">
        <w:t>eam</w:t>
      </w:r>
      <w:r w:rsidR="009B6A32">
        <w:t xml:space="preserve"> </w:t>
      </w:r>
      <w:r w:rsidR="008422E3">
        <w:t xml:space="preserve">will </w:t>
      </w:r>
      <w:r w:rsidR="006B252C">
        <w:t xml:space="preserve">generally </w:t>
      </w:r>
      <w:r w:rsidR="008422E3">
        <w:t xml:space="preserve">consist of the following people </w:t>
      </w:r>
      <w:r w:rsidR="009F2D62">
        <w:t xml:space="preserve">in the roles specified and </w:t>
      </w:r>
      <w:r w:rsidR="008422E3">
        <w:t xml:space="preserve">with the </w:t>
      </w:r>
      <w:r w:rsidR="009F2D62">
        <w:t xml:space="preserve">stated </w:t>
      </w:r>
      <w:r w:rsidR="008422E3">
        <w:t>deputi</w:t>
      </w:r>
      <w:r w:rsidR="009F2D62">
        <w:t>es</w:t>
      </w:r>
      <w:r w:rsidR="006B252C">
        <w:t>, although the exact make-up of the team will vary according to the nature of the incident</w:t>
      </w:r>
      <w:r w:rsidR="009F2D62">
        <w:t>.</w:t>
      </w:r>
    </w:p>
    <w:p w:rsidR="00DE2A63" w:rsidRDefault="00DE2A63">
      <w:pPr>
        <w:jc w:val="left"/>
      </w:pP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8"/>
        <w:gridCol w:w="2790"/>
        <w:gridCol w:w="2862"/>
      </w:tblGrid>
      <w:tr w:rsidR="00555287" w:rsidTr="00DE2A63">
        <w:tc>
          <w:tcPr>
            <w:tcW w:w="3528" w:type="dxa"/>
            <w:shd w:val="clear" w:color="auto" w:fill="C6D9F1" w:themeFill="text2" w:themeFillTint="33"/>
          </w:tcPr>
          <w:p w:rsidR="00555287" w:rsidRPr="0016012A" w:rsidRDefault="00555287" w:rsidP="00F900F7">
            <w:pPr>
              <w:rPr>
                <w:b/>
              </w:rPr>
            </w:pPr>
            <w:r w:rsidRPr="0016012A">
              <w:rPr>
                <w:b/>
              </w:rPr>
              <w:t>Role</w:t>
            </w:r>
            <w:r w:rsidR="006B252C">
              <w:rPr>
                <w:b/>
              </w:rPr>
              <w:t>/Business Area</w:t>
            </w:r>
          </w:p>
        </w:tc>
        <w:tc>
          <w:tcPr>
            <w:tcW w:w="2790" w:type="dxa"/>
            <w:shd w:val="clear" w:color="auto" w:fill="C6D9F1" w:themeFill="text2" w:themeFillTint="33"/>
          </w:tcPr>
          <w:p w:rsidR="00555287" w:rsidRPr="0016012A" w:rsidRDefault="00555287" w:rsidP="00F900F7">
            <w:pPr>
              <w:rPr>
                <w:b/>
              </w:rPr>
            </w:pPr>
            <w:r w:rsidRPr="0016012A">
              <w:rPr>
                <w:b/>
              </w:rPr>
              <w:t>Main role holder</w:t>
            </w:r>
          </w:p>
        </w:tc>
        <w:tc>
          <w:tcPr>
            <w:tcW w:w="2862" w:type="dxa"/>
            <w:shd w:val="clear" w:color="auto" w:fill="C6D9F1" w:themeFill="text2" w:themeFillTint="33"/>
          </w:tcPr>
          <w:p w:rsidR="00555287" w:rsidRPr="0016012A" w:rsidRDefault="00555287" w:rsidP="00F900F7">
            <w:pPr>
              <w:rPr>
                <w:b/>
              </w:rPr>
            </w:pPr>
            <w:r w:rsidRPr="0016012A">
              <w:rPr>
                <w:b/>
              </w:rPr>
              <w:t>Deputy</w:t>
            </w:r>
          </w:p>
        </w:tc>
      </w:tr>
      <w:tr w:rsidR="00555287" w:rsidTr="00DE2A63">
        <w:tc>
          <w:tcPr>
            <w:tcW w:w="3528" w:type="dxa"/>
            <w:shd w:val="clear" w:color="auto" w:fill="auto"/>
          </w:tcPr>
          <w:p w:rsidR="00555287" w:rsidRDefault="00555287" w:rsidP="00F900F7">
            <w:r>
              <w:t>Team Leader</w:t>
            </w:r>
          </w:p>
          <w:p w:rsidR="00555287" w:rsidRDefault="00555287" w:rsidP="00F900F7"/>
        </w:tc>
        <w:tc>
          <w:tcPr>
            <w:tcW w:w="2790" w:type="dxa"/>
            <w:shd w:val="clear" w:color="auto" w:fill="auto"/>
          </w:tcPr>
          <w:p w:rsidR="00555287" w:rsidRDefault="00555287" w:rsidP="00F900F7"/>
        </w:tc>
        <w:tc>
          <w:tcPr>
            <w:tcW w:w="2862" w:type="dxa"/>
            <w:shd w:val="clear" w:color="auto" w:fill="auto"/>
          </w:tcPr>
          <w:p w:rsidR="00555287" w:rsidRDefault="00555287" w:rsidP="00F900F7"/>
        </w:tc>
      </w:tr>
      <w:tr w:rsidR="00555287" w:rsidTr="00DE2A63">
        <w:tc>
          <w:tcPr>
            <w:tcW w:w="3528" w:type="dxa"/>
            <w:shd w:val="clear" w:color="auto" w:fill="auto"/>
          </w:tcPr>
          <w:p w:rsidR="00555287" w:rsidRDefault="00555287" w:rsidP="009F2D62">
            <w:r>
              <w:t>Team Facilitator</w:t>
            </w:r>
          </w:p>
          <w:p w:rsidR="00555287" w:rsidRDefault="00555287" w:rsidP="009F2D62"/>
        </w:tc>
        <w:tc>
          <w:tcPr>
            <w:tcW w:w="2790" w:type="dxa"/>
            <w:shd w:val="clear" w:color="auto" w:fill="auto"/>
          </w:tcPr>
          <w:p w:rsidR="00555287" w:rsidRDefault="00555287" w:rsidP="00F900F7"/>
        </w:tc>
        <w:tc>
          <w:tcPr>
            <w:tcW w:w="2862" w:type="dxa"/>
            <w:shd w:val="clear" w:color="auto" w:fill="auto"/>
          </w:tcPr>
          <w:p w:rsidR="00555287" w:rsidRDefault="00555287" w:rsidP="00F900F7"/>
        </w:tc>
      </w:tr>
      <w:tr w:rsidR="00555287" w:rsidTr="00DE2A63">
        <w:tc>
          <w:tcPr>
            <w:tcW w:w="3528" w:type="dxa"/>
            <w:shd w:val="clear" w:color="auto" w:fill="auto"/>
          </w:tcPr>
          <w:p w:rsidR="00555287" w:rsidRDefault="00555287" w:rsidP="00F900F7">
            <w:r>
              <w:t>Incident Liaison</w:t>
            </w:r>
          </w:p>
          <w:p w:rsidR="00555287" w:rsidRDefault="00555287" w:rsidP="00F900F7"/>
        </w:tc>
        <w:tc>
          <w:tcPr>
            <w:tcW w:w="2790" w:type="dxa"/>
            <w:shd w:val="clear" w:color="auto" w:fill="auto"/>
          </w:tcPr>
          <w:p w:rsidR="00555287" w:rsidRDefault="00555287" w:rsidP="00F900F7"/>
        </w:tc>
        <w:tc>
          <w:tcPr>
            <w:tcW w:w="2862" w:type="dxa"/>
            <w:shd w:val="clear" w:color="auto" w:fill="auto"/>
          </w:tcPr>
          <w:p w:rsidR="00555287" w:rsidRDefault="00555287" w:rsidP="00F900F7"/>
        </w:tc>
      </w:tr>
      <w:tr w:rsidR="008B466F" w:rsidTr="00DE2A63">
        <w:tc>
          <w:tcPr>
            <w:tcW w:w="3528" w:type="dxa"/>
            <w:shd w:val="clear" w:color="auto" w:fill="auto"/>
          </w:tcPr>
          <w:p w:rsidR="008B466F" w:rsidRDefault="008B466F" w:rsidP="00F900F7">
            <w:r>
              <w:t>Information Technology</w:t>
            </w:r>
          </w:p>
          <w:p w:rsidR="006B252C" w:rsidRDefault="006B252C" w:rsidP="00F900F7"/>
        </w:tc>
        <w:tc>
          <w:tcPr>
            <w:tcW w:w="2790" w:type="dxa"/>
            <w:shd w:val="clear" w:color="auto" w:fill="auto"/>
          </w:tcPr>
          <w:p w:rsidR="008B466F" w:rsidRDefault="008B466F" w:rsidP="00F900F7"/>
        </w:tc>
        <w:tc>
          <w:tcPr>
            <w:tcW w:w="2862" w:type="dxa"/>
            <w:shd w:val="clear" w:color="auto" w:fill="auto"/>
          </w:tcPr>
          <w:p w:rsidR="008B466F" w:rsidRDefault="008B466F" w:rsidP="00F900F7"/>
        </w:tc>
      </w:tr>
      <w:tr w:rsidR="00555287" w:rsidTr="00DE2A63">
        <w:tc>
          <w:tcPr>
            <w:tcW w:w="3528" w:type="dxa"/>
            <w:shd w:val="clear" w:color="auto" w:fill="auto"/>
          </w:tcPr>
          <w:p w:rsidR="00555287" w:rsidRDefault="00555287" w:rsidP="00F900F7">
            <w:r>
              <w:t>Business Operations</w:t>
            </w:r>
          </w:p>
          <w:p w:rsidR="00555287" w:rsidRDefault="00555287" w:rsidP="00F900F7"/>
        </w:tc>
        <w:tc>
          <w:tcPr>
            <w:tcW w:w="2790" w:type="dxa"/>
            <w:shd w:val="clear" w:color="auto" w:fill="auto"/>
          </w:tcPr>
          <w:p w:rsidR="00555287" w:rsidRDefault="00555287" w:rsidP="00F900F7"/>
        </w:tc>
        <w:tc>
          <w:tcPr>
            <w:tcW w:w="2862" w:type="dxa"/>
            <w:shd w:val="clear" w:color="auto" w:fill="auto"/>
          </w:tcPr>
          <w:p w:rsidR="00555287" w:rsidRDefault="00555287" w:rsidP="00F900F7"/>
        </w:tc>
      </w:tr>
      <w:tr w:rsidR="008B466F" w:rsidTr="00DE2A63">
        <w:tc>
          <w:tcPr>
            <w:tcW w:w="3528" w:type="dxa"/>
            <w:shd w:val="clear" w:color="auto" w:fill="auto"/>
          </w:tcPr>
          <w:p w:rsidR="008B466F" w:rsidRDefault="008B466F" w:rsidP="0016012A">
            <w:pPr>
              <w:jc w:val="left"/>
            </w:pPr>
            <w:r>
              <w:t>Facilities Management</w:t>
            </w:r>
          </w:p>
          <w:p w:rsidR="008B466F" w:rsidRDefault="008B466F" w:rsidP="0016012A">
            <w:pPr>
              <w:jc w:val="left"/>
            </w:pPr>
          </w:p>
        </w:tc>
        <w:tc>
          <w:tcPr>
            <w:tcW w:w="2790" w:type="dxa"/>
            <w:shd w:val="clear" w:color="auto" w:fill="auto"/>
          </w:tcPr>
          <w:p w:rsidR="008B466F" w:rsidRDefault="008B466F" w:rsidP="00F900F7"/>
        </w:tc>
        <w:tc>
          <w:tcPr>
            <w:tcW w:w="2862" w:type="dxa"/>
            <w:shd w:val="clear" w:color="auto" w:fill="auto"/>
          </w:tcPr>
          <w:p w:rsidR="008B466F" w:rsidRDefault="008B466F" w:rsidP="00F900F7"/>
        </w:tc>
      </w:tr>
      <w:tr w:rsidR="00555287" w:rsidTr="00DE2A63">
        <w:tc>
          <w:tcPr>
            <w:tcW w:w="3528" w:type="dxa"/>
            <w:shd w:val="clear" w:color="auto" w:fill="auto"/>
          </w:tcPr>
          <w:p w:rsidR="00555287" w:rsidRDefault="00555287" w:rsidP="0016012A">
            <w:pPr>
              <w:jc w:val="left"/>
            </w:pPr>
            <w:r>
              <w:t>Health and Safety</w:t>
            </w:r>
          </w:p>
          <w:p w:rsidR="00555287" w:rsidRDefault="00555287" w:rsidP="0016012A">
            <w:pPr>
              <w:jc w:val="left"/>
            </w:pPr>
          </w:p>
        </w:tc>
        <w:tc>
          <w:tcPr>
            <w:tcW w:w="2790" w:type="dxa"/>
            <w:shd w:val="clear" w:color="auto" w:fill="auto"/>
          </w:tcPr>
          <w:p w:rsidR="00555287" w:rsidRDefault="00555287" w:rsidP="00F900F7"/>
        </w:tc>
        <w:tc>
          <w:tcPr>
            <w:tcW w:w="2862" w:type="dxa"/>
            <w:shd w:val="clear" w:color="auto" w:fill="auto"/>
          </w:tcPr>
          <w:p w:rsidR="00555287" w:rsidRDefault="00555287" w:rsidP="00F900F7"/>
        </w:tc>
      </w:tr>
      <w:tr w:rsidR="00555287" w:rsidTr="00DE2A63">
        <w:tc>
          <w:tcPr>
            <w:tcW w:w="3528" w:type="dxa"/>
            <w:shd w:val="clear" w:color="auto" w:fill="auto"/>
          </w:tcPr>
          <w:p w:rsidR="00555287" w:rsidRDefault="00555287" w:rsidP="00F900F7">
            <w:r>
              <w:t>Human Resources</w:t>
            </w:r>
          </w:p>
          <w:p w:rsidR="00555287" w:rsidRDefault="00555287" w:rsidP="00F900F7"/>
        </w:tc>
        <w:tc>
          <w:tcPr>
            <w:tcW w:w="2790" w:type="dxa"/>
            <w:shd w:val="clear" w:color="auto" w:fill="auto"/>
          </w:tcPr>
          <w:p w:rsidR="00555287" w:rsidRDefault="00555287" w:rsidP="00F900F7"/>
        </w:tc>
        <w:tc>
          <w:tcPr>
            <w:tcW w:w="2862" w:type="dxa"/>
            <w:shd w:val="clear" w:color="auto" w:fill="auto"/>
          </w:tcPr>
          <w:p w:rsidR="00555287" w:rsidRDefault="00555287" w:rsidP="00F900F7"/>
        </w:tc>
      </w:tr>
      <w:tr w:rsidR="008B466F" w:rsidTr="00DE2A63">
        <w:tc>
          <w:tcPr>
            <w:tcW w:w="3528" w:type="dxa"/>
            <w:shd w:val="clear" w:color="auto" w:fill="auto"/>
          </w:tcPr>
          <w:p w:rsidR="008B466F" w:rsidRDefault="008B466F" w:rsidP="00F900F7">
            <w:r>
              <w:t>Business Continuity Planning</w:t>
            </w:r>
          </w:p>
          <w:p w:rsidR="006B252C" w:rsidRDefault="006B252C" w:rsidP="00F900F7"/>
        </w:tc>
        <w:tc>
          <w:tcPr>
            <w:tcW w:w="2790" w:type="dxa"/>
            <w:shd w:val="clear" w:color="auto" w:fill="auto"/>
          </w:tcPr>
          <w:p w:rsidR="008B466F" w:rsidRDefault="008B466F" w:rsidP="00F900F7"/>
        </w:tc>
        <w:tc>
          <w:tcPr>
            <w:tcW w:w="2862" w:type="dxa"/>
            <w:shd w:val="clear" w:color="auto" w:fill="auto"/>
          </w:tcPr>
          <w:p w:rsidR="008B466F" w:rsidRDefault="008B466F" w:rsidP="00F900F7"/>
        </w:tc>
      </w:tr>
      <w:tr w:rsidR="00555287" w:rsidTr="00DE2A63">
        <w:tc>
          <w:tcPr>
            <w:tcW w:w="3528" w:type="dxa"/>
            <w:shd w:val="clear" w:color="auto" w:fill="auto"/>
          </w:tcPr>
          <w:p w:rsidR="00555287" w:rsidRDefault="00555287" w:rsidP="00356B83">
            <w:pPr>
              <w:jc w:val="left"/>
            </w:pPr>
            <w:r>
              <w:t>Communications</w:t>
            </w:r>
            <w:r w:rsidR="008B466F">
              <w:t xml:space="preserve"> (PR and Media Relations)</w:t>
            </w:r>
          </w:p>
          <w:p w:rsidR="00555287" w:rsidRDefault="00555287" w:rsidP="00356B83">
            <w:pPr>
              <w:jc w:val="left"/>
            </w:pPr>
          </w:p>
        </w:tc>
        <w:tc>
          <w:tcPr>
            <w:tcW w:w="2790" w:type="dxa"/>
            <w:shd w:val="clear" w:color="auto" w:fill="auto"/>
          </w:tcPr>
          <w:p w:rsidR="00555287" w:rsidRDefault="00555287" w:rsidP="00F900F7"/>
        </w:tc>
        <w:tc>
          <w:tcPr>
            <w:tcW w:w="2862" w:type="dxa"/>
            <w:shd w:val="clear" w:color="auto" w:fill="auto"/>
          </w:tcPr>
          <w:p w:rsidR="00555287" w:rsidRDefault="00555287" w:rsidP="00F900F7"/>
        </w:tc>
      </w:tr>
      <w:tr w:rsidR="00555287" w:rsidTr="00DE2A63">
        <w:tc>
          <w:tcPr>
            <w:tcW w:w="3528" w:type="dxa"/>
            <w:shd w:val="clear" w:color="auto" w:fill="auto"/>
          </w:tcPr>
          <w:p w:rsidR="00555287" w:rsidRDefault="00555287" w:rsidP="0016012A">
            <w:pPr>
              <w:jc w:val="left"/>
            </w:pPr>
            <w:r>
              <w:t>Legal and Regulatory</w:t>
            </w:r>
          </w:p>
          <w:p w:rsidR="00555287" w:rsidRDefault="00555287" w:rsidP="0016012A">
            <w:pPr>
              <w:jc w:val="left"/>
            </w:pPr>
          </w:p>
        </w:tc>
        <w:tc>
          <w:tcPr>
            <w:tcW w:w="2790" w:type="dxa"/>
            <w:shd w:val="clear" w:color="auto" w:fill="auto"/>
          </w:tcPr>
          <w:p w:rsidR="00555287" w:rsidRDefault="00555287" w:rsidP="00F900F7"/>
        </w:tc>
        <w:tc>
          <w:tcPr>
            <w:tcW w:w="2862" w:type="dxa"/>
            <w:shd w:val="clear" w:color="auto" w:fill="auto"/>
          </w:tcPr>
          <w:p w:rsidR="00555287" w:rsidRDefault="00555287" w:rsidP="005B739A">
            <w:pPr>
              <w:keepNext/>
            </w:pPr>
          </w:p>
        </w:tc>
      </w:tr>
    </w:tbl>
    <w:p w:rsidR="005B739A" w:rsidRPr="005B739A" w:rsidRDefault="005B739A" w:rsidP="005B739A">
      <w:pPr>
        <w:pStyle w:val="Caption"/>
        <w:spacing w:after="0"/>
        <w:jc w:val="left"/>
        <w:rPr>
          <w:b w:val="0"/>
          <w:i/>
          <w:color w:val="auto"/>
          <w:sz w:val="20"/>
        </w:rPr>
      </w:pPr>
    </w:p>
    <w:p w:rsidR="009F2D62" w:rsidRPr="005B739A" w:rsidRDefault="005B739A" w:rsidP="005B739A">
      <w:pPr>
        <w:pStyle w:val="Caption"/>
        <w:spacing w:after="0"/>
        <w:jc w:val="left"/>
        <w:rPr>
          <w:b w:val="0"/>
          <w:i/>
          <w:color w:val="auto"/>
          <w:sz w:val="20"/>
        </w:rPr>
      </w:pPr>
      <w:bookmarkStart w:id="8" w:name="_Toc454898556"/>
      <w:r w:rsidRPr="005B739A">
        <w:rPr>
          <w:b w:val="0"/>
          <w:i/>
          <w:color w:val="auto"/>
          <w:sz w:val="20"/>
        </w:rPr>
        <w:t xml:space="preserve">Table </w:t>
      </w:r>
      <w:r w:rsidRPr="005B739A">
        <w:rPr>
          <w:b w:val="0"/>
          <w:i/>
          <w:color w:val="auto"/>
          <w:sz w:val="20"/>
        </w:rPr>
        <w:fldChar w:fldCharType="begin"/>
      </w:r>
      <w:r w:rsidRPr="005B739A">
        <w:rPr>
          <w:b w:val="0"/>
          <w:i/>
          <w:color w:val="auto"/>
          <w:sz w:val="20"/>
        </w:rPr>
        <w:instrText xml:space="preserve"> SEQ Table \* ARABIC </w:instrText>
      </w:r>
      <w:r w:rsidRPr="005B739A">
        <w:rPr>
          <w:b w:val="0"/>
          <w:i/>
          <w:color w:val="auto"/>
          <w:sz w:val="20"/>
        </w:rPr>
        <w:fldChar w:fldCharType="separate"/>
      </w:r>
      <w:r w:rsidR="009D3EAF">
        <w:rPr>
          <w:b w:val="0"/>
          <w:i/>
          <w:noProof/>
          <w:color w:val="auto"/>
          <w:sz w:val="20"/>
        </w:rPr>
        <w:t>1</w:t>
      </w:r>
      <w:r w:rsidRPr="005B739A">
        <w:rPr>
          <w:b w:val="0"/>
          <w:i/>
          <w:color w:val="auto"/>
          <w:sz w:val="20"/>
        </w:rPr>
        <w:fldChar w:fldCharType="end"/>
      </w:r>
      <w:r w:rsidRPr="005B739A">
        <w:rPr>
          <w:b w:val="0"/>
          <w:i/>
          <w:color w:val="auto"/>
          <w:sz w:val="20"/>
        </w:rPr>
        <w:t xml:space="preserve"> – Incident response team members</w:t>
      </w:r>
      <w:bookmarkEnd w:id="8"/>
    </w:p>
    <w:p w:rsidR="005B739A" w:rsidRPr="005B739A" w:rsidRDefault="005B739A" w:rsidP="005B739A">
      <w:pPr>
        <w:jc w:val="left"/>
        <w:rPr>
          <w:i/>
          <w:sz w:val="28"/>
        </w:rPr>
      </w:pPr>
    </w:p>
    <w:p w:rsidR="00555287" w:rsidRDefault="00555287" w:rsidP="00F900F7">
      <w:r>
        <w:t xml:space="preserve">Contact details for the above are listed at </w:t>
      </w:r>
      <w:r w:rsidRPr="008B466F">
        <w:t>Appendix A</w:t>
      </w:r>
      <w:r>
        <w:t xml:space="preserve"> of this document. </w:t>
      </w:r>
    </w:p>
    <w:p w:rsidR="007A015B" w:rsidRDefault="007A015B" w:rsidP="00F900F7"/>
    <w:p w:rsidR="00DE2A63" w:rsidRDefault="00DE2A63" w:rsidP="00F900F7"/>
    <w:p w:rsidR="006F1FCE" w:rsidRDefault="006F1FCE" w:rsidP="006F1FCE">
      <w:pPr>
        <w:pStyle w:val="Heading2"/>
      </w:pPr>
      <w:bookmarkStart w:id="9" w:name="_Toc482370984"/>
      <w:r>
        <w:lastRenderedPageBreak/>
        <w:t>Roles and Responsibilities</w:t>
      </w:r>
      <w:bookmarkEnd w:id="9"/>
    </w:p>
    <w:p w:rsidR="006F1FCE" w:rsidRDefault="006F1FCE" w:rsidP="00F900F7"/>
    <w:p w:rsidR="008422E3" w:rsidRDefault="009F2D62" w:rsidP="00F900F7">
      <w:r>
        <w:t>The responsibilities of the roles within the incident re</w:t>
      </w:r>
      <w:r w:rsidR="00C53BFB">
        <w:t xml:space="preserve">sponse </w:t>
      </w:r>
      <w:r w:rsidR="00825ADB">
        <w:t>team</w:t>
      </w:r>
      <w:r w:rsidR="00C53BFB">
        <w:t xml:space="preserve"> are as follows:</w:t>
      </w:r>
    </w:p>
    <w:p w:rsidR="009F2D62" w:rsidRDefault="009F2D62" w:rsidP="00F900F7"/>
    <w:p w:rsidR="009F2D62" w:rsidRPr="009658DF" w:rsidRDefault="009F2D62" w:rsidP="009F2D62">
      <w:pPr>
        <w:rPr>
          <w:i/>
        </w:rPr>
      </w:pPr>
      <w:r w:rsidRPr="009658DF">
        <w:rPr>
          <w:i/>
        </w:rPr>
        <w:t>Team Leader</w:t>
      </w:r>
    </w:p>
    <w:p w:rsidR="009F2D62" w:rsidRDefault="009F2D62" w:rsidP="009F2D62"/>
    <w:p w:rsidR="005D6198" w:rsidRDefault="005D6198" w:rsidP="00105E1B">
      <w:pPr>
        <w:numPr>
          <w:ilvl w:val="0"/>
          <w:numId w:val="4"/>
        </w:numPr>
      </w:pPr>
      <w:r>
        <w:t>Decides whether or not to initiate a response</w:t>
      </w:r>
    </w:p>
    <w:p w:rsidR="005D6198" w:rsidRDefault="005D6198" w:rsidP="00105E1B">
      <w:pPr>
        <w:numPr>
          <w:ilvl w:val="0"/>
          <w:numId w:val="4"/>
        </w:numPr>
      </w:pPr>
      <w:r>
        <w:t>Assembles the incident response team</w:t>
      </w:r>
    </w:p>
    <w:p w:rsidR="009F2D62" w:rsidRDefault="009F2D62" w:rsidP="00105E1B">
      <w:pPr>
        <w:numPr>
          <w:ilvl w:val="0"/>
          <w:numId w:val="4"/>
        </w:numPr>
      </w:pPr>
      <w:r>
        <w:t>Overall management of the incident response team</w:t>
      </w:r>
    </w:p>
    <w:p w:rsidR="009F2D62" w:rsidRDefault="009F2D62" w:rsidP="00105E1B">
      <w:pPr>
        <w:numPr>
          <w:ilvl w:val="0"/>
          <w:numId w:val="4"/>
        </w:numPr>
      </w:pPr>
      <w:r>
        <w:t>Act</w:t>
      </w:r>
      <w:r w:rsidR="006C35BB">
        <w:t>s</w:t>
      </w:r>
      <w:r>
        <w:t xml:space="preserve"> as interface with the board and other high-level stakeholders</w:t>
      </w:r>
    </w:p>
    <w:p w:rsidR="009F2D62" w:rsidRDefault="005D6198" w:rsidP="00105E1B">
      <w:pPr>
        <w:numPr>
          <w:ilvl w:val="0"/>
          <w:numId w:val="4"/>
        </w:numPr>
      </w:pPr>
      <w:r>
        <w:t>Final decision maker in cases of disagreement</w:t>
      </w:r>
    </w:p>
    <w:p w:rsidR="008B466F" w:rsidRDefault="008B466F" w:rsidP="009F2D62">
      <w:pPr>
        <w:rPr>
          <w:b/>
        </w:rPr>
      </w:pPr>
    </w:p>
    <w:p w:rsidR="009F2D62" w:rsidRPr="009658DF" w:rsidRDefault="009F2D62" w:rsidP="009F2D62">
      <w:pPr>
        <w:rPr>
          <w:i/>
        </w:rPr>
      </w:pPr>
      <w:r w:rsidRPr="009658DF">
        <w:rPr>
          <w:i/>
        </w:rPr>
        <w:t>Team Facilitator</w:t>
      </w:r>
    </w:p>
    <w:p w:rsidR="009F2D62" w:rsidRDefault="009F2D62" w:rsidP="009F2D62"/>
    <w:p w:rsidR="009F2D62" w:rsidRDefault="005D6198" w:rsidP="00105E1B">
      <w:pPr>
        <w:numPr>
          <w:ilvl w:val="0"/>
          <w:numId w:val="5"/>
        </w:numPr>
      </w:pPr>
      <w:r>
        <w:t>Supports the incident response team</w:t>
      </w:r>
    </w:p>
    <w:p w:rsidR="005D6198" w:rsidRDefault="005D6198" w:rsidP="00105E1B">
      <w:pPr>
        <w:numPr>
          <w:ilvl w:val="0"/>
          <w:numId w:val="5"/>
        </w:numPr>
      </w:pPr>
      <w:r>
        <w:t>Co-ordinates resources within the command centre</w:t>
      </w:r>
    </w:p>
    <w:p w:rsidR="005D6198" w:rsidRDefault="005D6198" w:rsidP="00105E1B">
      <w:pPr>
        <w:numPr>
          <w:ilvl w:val="0"/>
          <w:numId w:val="5"/>
        </w:numPr>
      </w:pPr>
      <w:r>
        <w:t>Prepares for meetings and takes record of actions and decisions</w:t>
      </w:r>
    </w:p>
    <w:p w:rsidR="005D6198" w:rsidRDefault="006C35BB" w:rsidP="00105E1B">
      <w:pPr>
        <w:numPr>
          <w:ilvl w:val="0"/>
          <w:numId w:val="5"/>
        </w:numPr>
      </w:pPr>
      <w:r>
        <w:t>Briefs</w:t>
      </w:r>
      <w:r w:rsidR="005D6198">
        <w:t xml:space="preserve"> team members on latest status on their return to the command centre</w:t>
      </w:r>
    </w:p>
    <w:p w:rsidR="005D6198" w:rsidRDefault="005D6198" w:rsidP="00105E1B">
      <w:pPr>
        <w:numPr>
          <w:ilvl w:val="0"/>
          <w:numId w:val="5"/>
        </w:numPr>
      </w:pPr>
      <w:r>
        <w:t>Facilitates communication via email, fax, telephone or other methods</w:t>
      </w:r>
    </w:p>
    <w:p w:rsidR="005D6198" w:rsidRDefault="005D6198" w:rsidP="00105E1B">
      <w:pPr>
        <w:numPr>
          <w:ilvl w:val="0"/>
          <w:numId w:val="5"/>
        </w:numPr>
      </w:pPr>
      <w:r>
        <w:t>Monitors external information feeds such as news</w:t>
      </w:r>
    </w:p>
    <w:p w:rsidR="00356B83" w:rsidRDefault="00356B83" w:rsidP="009F2D62">
      <w:pPr>
        <w:rPr>
          <w:i/>
        </w:rPr>
      </w:pPr>
    </w:p>
    <w:p w:rsidR="006F1FCE" w:rsidRPr="009658DF" w:rsidRDefault="007F20C0" w:rsidP="009F2D62">
      <w:pPr>
        <w:rPr>
          <w:i/>
        </w:rPr>
      </w:pPr>
      <w:r w:rsidRPr="009658DF">
        <w:rPr>
          <w:i/>
        </w:rPr>
        <w:t>Incident Liaison</w:t>
      </w:r>
    </w:p>
    <w:p w:rsidR="007F20C0" w:rsidRDefault="007F20C0" w:rsidP="009F2D62">
      <w:pPr>
        <w:rPr>
          <w:b/>
        </w:rPr>
      </w:pPr>
    </w:p>
    <w:p w:rsidR="007F20C0" w:rsidRDefault="007F20C0" w:rsidP="00105E1B">
      <w:pPr>
        <w:numPr>
          <w:ilvl w:val="0"/>
          <w:numId w:val="13"/>
        </w:numPr>
      </w:pPr>
      <w:r w:rsidRPr="007F20C0">
        <w:t>Attends the site of the incident</w:t>
      </w:r>
      <w:r>
        <w:t xml:space="preserve"> as quickly as possible</w:t>
      </w:r>
    </w:p>
    <w:p w:rsidR="007F20C0" w:rsidRDefault="007F20C0" w:rsidP="00105E1B">
      <w:pPr>
        <w:numPr>
          <w:ilvl w:val="0"/>
          <w:numId w:val="13"/>
        </w:numPr>
      </w:pPr>
      <w:r>
        <w:t>Assesses the extent and impact of the incident</w:t>
      </w:r>
    </w:p>
    <w:p w:rsidR="007F20C0" w:rsidRDefault="007F20C0" w:rsidP="00105E1B">
      <w:pPr>
        <w:numPr>
          <w:ilvl w:val="0"/>
          <w:numId w:val="13"/>
        </w:numPr>
      </w:pPr>
      <w:r>
        <w:t>Provides first-person account of the situation to the IRT</w:t>
      </w:r>
    </w:p>
    <w:p w:rsidR="007F20C0" w:rsidRPr="007F20C0" w:rsidRDefault="007F20C0" w:rsidP="00105E1B">
      <w:pPr>
        <w:numPr>
          <w:ilvl w:val="0"/>
          <w:numId w:val="13"/>
        </w:numPr>
      </w:pPr>
      <w:r>
        <w:t>Liaises with the IRT on an on-going basis to provide updates and answer any questions required for decision-making by the IRT</w:t>
      </w:r>
    </w:p>
    <w:p w:rsidR="006F1FCE" w:rsidRDefault="006F1FCE" w:rsidP="009F2D62">
      <w:pPr>
        <w:rPr>
          <w:b/>
        </w:rPr>
      </w:pPr>
    </w:p>
    <w:p w:rsidR="008B466F" w:rsidRPr="009658DF" w:rsidRDefault="008B466F" w:rsidP="009F2D62">
      <w:pPr>
        <w:rPr>
          <w:i/>
        </w:rPr>
      </w:pPr>
      <w:r w:rsidRPr="009658DF">
        <w:rPr>
          <w:i/>
        </w:rPr>
        <w:t>Information Technology</w:t>
      </w:r>
    </w:p>
    <w:p w:rsidR="008B466F" w:rsidRDefault="008B466F" w:rsidP="009F2D62">
      <w:pPr>
        <w:rPr>
          <w:b/>
        </w:rPr>
      </w:pPr>
    </w:p>
    <w:p w:rsidR="006B252C" w:rsidRPr="006B252C" w:rsidRDefault="006B252C" w:rsidP="00105E1B">
      <w:pPr>
        <w:pStyle w:val="ListParagraph"/>
        <w:numPr>
          <w:ilvl w:val="0"/>
          <w:numId w:val="23"/>
        </w:numPr>
      </w:pPr>
      <w:r w:rsidRPr="006B252C">
        <w:t>Provides input on technology-related issues</w:t>
      </w:r>
    </w:p>
    <w:p w:rsidR="006B252C" w:rsidRPr="006B252C" w:rsidRDefault="006B252C" w:rsidP="00105E1B">
      <w:pPr>
        <w:pStyle w:val="ListParagraph"/>
        <w:numPr>
          <w:ilvl w:val="0"/>
          <w:numId w:val="23"/>
        </w:numPr>
      </w:pPr>
      <w:r>
        <w:t>Assists with impact assessment</w:t>
      </w:r>
    </w:p>
    <w:p w:rsidR="008B466F" w:rsidRDefault="008B466F" w:rsidP="009F2D62">
      <w:pPr>
        <w:rPr>
          <w:b/>
        </w:rPr>
      </w:pPr>
    </w:p>
    <w:p w:rsidR="009F2D62" w:rsidRPr="009658DF" w:rsidRDefault="00C53BFB" w:rsidP="009F2D62">
      <w:pPr>
        <w:rPr>
          <w:i/>
        </w:rPr>
      </w:pPr>
      <w:r w:rsidRPr="009658DF">
        <w:rPr>
          <w:i/>
        </w:rPr>
        <w:t xml:space="preserve">Business </w:t>
      </w:r>
      <w:r w:rsidR="009F2D62" w:rsidRPr="009658DF">
        <w:rPr>
          <w:i/>
        </w:rPr>
        <w:t>Operations</w:t>
      </w:r>
    </w:p>
    <w:p w:rsidR="009F2D62" w:rsidRDefault="009F2D62" w:rsidP="009F2D62"/>
    <w:p w:rsidR="009F2D62" w:rsidRDefault="005D6198" w:rsidP="00105E1B">
      <w:pPr>
        <w:numPr>
          <w:ilvl w:val="0"/>
          <w:numId w:val="6"/>
        </w:numPr>
      </w:pPr>
      <w:r>
        <w:t>Contributes to decision-making based on knowledge of business operations, products and services</w:t>
      </w:r>
    </w:p>
    <w:p w:rsidR="005D6198" w:rsidRDefault="005D6198" w:rsidP="00105E1B">
      <w:pPr>
        <w:numPr>
          <w:ilvl w:val="0"/>
          <w:numId w:val="6"/>
        </w:numPr>
      </w:pPr>
      <w:r>
        <w:t>Briefs other members of the team on operational issues</w:t>
      </w:r>
    </w:p>
    <w:p w:rsidR="00381982" w:rsidRDefault="00381982" w:rsidP="00105E1B">
      <w:pPr>
        <w:numPr>
          <w:ilvl w:val="0"/>
          <w:numId w:val="6"/>
        </w:numPr>
      </w:pPr>
      <w:r>
        <w:t xml:space="preserve">Helps to assess likely impact on customers of the </w:t>
      </w:r>
      <w:r w:rsidR="00727782">
        <w:t>organization</w:t>
      </w:r>
    </w:p>
    <w:p w:rsidR="009901EC" w:rsidRDefault="009901EC" w:rsidP="009F2D62"/>
    <w:p w:rsidR="008B466F" w:rsidRPr="009658DF" w:rsidRDefault="008B466F" w:rsidP="009F2D62">
      <w:pPr>
        <w:rPr>
          <w:i/>
        </w:rPr>
      </w:pPr>
      <w:r w:rsidRPr="009658DF">
        <w:rPr>
          <w:i/>
        </w:rPr>
        <w:t>Facilities Management</w:t>
      </w:r>
    </w:p>
    <w:p w:rsidR="008B466F" w:rsidRDefault="008B466F" w:rsidP="009F2D62">
      <w:pPr>
        <w:rPr>
          <w:b/>
        </w:rPr>
      </w:pPr>
    </w:p>
    <w:p w:rsidR="006B252C" w:rsidRDefault="006B252C" w:rsidP="00105E1B">
      <w:pPr>
        <w:pStyle w:val="ListParagraph"/>
        <w:numPr>
          <w:ilvl w:val="0"/>
          <w:numId w:val="24"/>
        </w:numPr>
      </w:pPr>
      <w:r>
        <w:t>Deals with aspects of physical security and access</w:t>
      </w:r>
    </w:p>
    <w:p w:rsidR="006B252C" w:rsidRPr="006B252C" w:rsidRDefault="006B252C" w:rsidP="00105E1B">
      <w:pPr>
        <w:pStyle w:val="ListParagraph"/>
        <w:numPr>
          <w:ilvl w:val="0"/>
          <w:numId w:val="24"/>
        </w:numPr>
      </w:pPr>
      <w:r>
        <w:t>Provides security presence if required</w:t>
      </w:r>
    </w:p>
    <w:p w:rsidR="008B466F" w:rsidRDefault="008B466F" w:rsidP="009F2D62">
      <w:pPr>
        <w:rPr>
          <w:b/>
        </w:rPr>
      </w:pPr>
    </w:p>
    <w:p w:rsidR="00356B83" w:rsidRDefault="00356B83" w:rsidP="009F2D62">
      <w:pPr>
        <w:rPr>
          <w:i/>
        </w:rPr>
      </w:pPr>
    </w:p>
    <w:p w:rsidR="00356B83" w:rsidRDefault="00356B83" w:rsidP="009F2D62">
      <w:pPr>
        <w:rPr>
          <w:i/>
        </w:rPr>
      </w:pPr>
    </w:p>
    <w:p w:rsidR="009F2D62" w:rsidRPr="009658DF" w:rsidRDefault="009F2D62" w:rsidP="009F2D62">
      <w:pPr>
        <w:rPr>
          <w:i/>
        </w:rPr>
      </w:pPr>
      <w:r w:rsidRPr="009658DF">
        <w:rPr>
          <w:i/>
        </w:rPr>
        <w:t>Health and Safety</w:t>
      </w:r>
    </w:p>
    <w:p w:rsidR="009F2D62" w:rsidRDefault="009F2D62" w:rsidP="009F2D62"/>
    <w:p w:rsidR="009F2D62" w:rsidRDefault="00381982" w:rsidP="00105E1B">
      <w:pPr>
        <w:numPr>
          <w:ilvl w:val="0"/>
          <w:numId w:val="7"/>
        </w:numPr>
      </w:pPr>
      <w:r>
        <w:t>Assesses the risk to life and limb of the incident</w:t>
      </w:r>
    </w:p>
    <w:p w:rsidR="00381982" w:rsidRDefault="00381982" w:rsidP="00105E1B">
      <w:pPr>
        <w:numPr>
          <w:ilvl w:val="0"/>
          <w:numId w:val="7"/>
        </w:numPr>
      </w:pPr>
      <w:r>
        <w:t>Ensures that legal responsibilities for health and safety are met at all times</w:t>
      </w:r>
    </w:p>
    <w:p w:rsidR="00381982" w:rsidRDefault="00381982" w:rsidP="00105E1B">
      <w:pPr>
        <w:numPr>
          <w:ilvl w:val="0"/>
          <w:numId w:val="7"/>
        </w:numPr>
      </w:pPr>
      <w:r>
        <w:t>Liaises with emergency services such as police, fire and medical</w:t>
      </w:r>
    </w:p>
    <w:p w:rsidR="00381982" w:rsidRDefault="00381982" w:rsidP="00105E1B">
      <w:pPr>
        <w:numPr>
          <w:ilvl w:val="0"/>
          <w:numId w:val="7"/>
        </w:numPr>
      </w:pPr>
      <w:r>
        <w:t>Considers environmental issues with respect to the incident</w:t>
      </w:r>
    </w:p>
    <w:p w:rsidR="00381982" w:rsidRDefault="00381982" w:rsidP="00381982"/>
    <w:p w:rsidR="009F2D62" w:rsidRPr="009658DF" w:rsidRDefault="009F2D62" w:rsidP="009F2D62">
      <w:pPr>
        <w:rPr>
          <w:i/>
        </w:rPr>
      </w:pPr>
      <w:r w:rsidRPr="009658DF">
        <w:rPr>
          <w:i/>
        </w:rPr>
        <w:t>Human Resources</w:t>
      </w:r>
    </w:p>
    <w:p w:rsidR="009F2D62" w:rsidRDefault="009F2D62" w:rsidP="009F2D62"/>
    <w:p w:rsidR="009F2D62" w:rsidRDefault="00C53BFB" w:rsidP="00105E1B">
      <w:pPr>
        <w:numPr>
          <w:ilvl w:val="0"/>
          <w:numId w:val="10"/>
        </w:numPr>
      </w:pPr>
      <w:r>
        <w:t>Assesses and advises on HR policy and employment contract matters</w:t>
      </w:r>
    </w:p>
    <w:p w:rsidR="00C53BFB" w:rsidRDefault="00C53BFB" w:rsidP="00105E1B">
      <w:pPr>
        <w:numPr>
          <w:ilvl w:val="0"/>
          <w:numId w:val="10"/>
        </w:numPr>
      </w:pPr>
      <w:r>
        <w:t xml:space="preserve">Represents the interests of </w:t>
      </w:r>
      <w:r w:rsidR="00727782">
        <w:t>organization</w:t>
      </w:r>
      <w:r>
        <w:t xml:space="preserve"> employees</w:t>
      </w:r>
    </w:p>
    <w:p w:rsidR="00C53BFB" w:rsidRDefault="00C53BFB" w:rsidP="00105E1B">
      <w:pPr>
        <w:numPr>
          <w:ilvl w:val="0"/>
          <w:numId w:val="10"/>
        </w:numPr>
      </w:pPr>
      <w:r>
        <w:t>Advises on capability and disciplinary issues</w:t>
      </w:r>
    </w:p>
    <w:p w:rsidR="00C53BFB" w:rsidRDefault="00C53BFB" w:rsidP="00C53BFB"/>
    <w:p w:rsidR="006B252C" w:rsidRPr="009658DF" w:rsidRDefault="006B252C" w:rsidP="009F2D62">
      <w:pPr>
        <w:rPr>
          <w:i/>
        </w:rPr>
      </w:pPr>
      <w:r w:rsidRPr="009658DF">
        <w:rPr>
          <w:i/>
        </w:rPr>
        <w:t>Business Continuity Planning</w:t>
      </w:r>
    </w:p>
    <w:p w:rsidR="006B252C" w:rsidRDefault="006B252C" w:rsidP="009F2D62">
      <w:pPr>
        <w:rPr>
          <w:b/>
        </w:rPr>
      </w:pPr>
    </w:p>
    <w:p w:rsidR="006B252C" w:rsidRDefault="006B252C" w:rsidP="00105E1B">
      <w:pPr>
        <w:pStyle w:val="ListParagraph"/>
        <w:numPr>
          <w:ilvl w:val="0"/>
          <w:numId w:val="25"/>
        </w:numPr>
      </w:pPr>
      <w:r>
        <w:t>Provide advice on business continuity options</w:t>
      </w:r>
    </w:p>
    <w:p w:rsidR="006B252C" w:rsidRPr="006B252C" w:rsidRDefault="006B252C" w:rsidP="00105E1B">
      <w:pPr>
        <w:pStyle w:val="ListParagraph"/>
        <w:numPr>
          <w:ilvl w:val="0"/>
          <w:numId w:val="25"/>
        </w:numPr>
      </w:pPr>
      <w:r>
        <w:t>Invoke business continuity plans if required</w:t>
      </w:r>
    </w:p>
    <w:p w:rsidR="006B252C" w:rsidRDefault="006B252C" w:rsidP="009F2D62">
      <w:pPr>
        <w:rPr>
          <w:b/>
        </w:rPr>
      </w:pPr>
    </w:p>
    <w:p w:rsidR="009F2D62" w:rsidRPr="009658DF" w:rsidRDefault="009F2D62" w:rsidP="009F2D62">
      <w:pPr>
        <w:rPr>
          <w:i/>
        </w:rPr>
      </w:pPr>
      <w:r w:rsidRPr="009658DF">
        <w:rPr>
          <w:i/>
        </w:rPr>
        <w:t>Communications</w:t>
      </w:r>
      <w:r w:rsidR="006B252C" w:rsidRPr="009658DF">
        <w:rPr>
          <w:i/>
        </w:rPr>
        <w:t xml:space="preserve"> (PR and Media Relations)</w:t>
      </w:r>
    </w:p>
    <w:p w:rsidR="009F2D62" w:rsidRDefault="009F2D62" w:rsidP="009F2D62"/>
    <w:p w:rsidR="00381982" w:rsidRDefault="00381982" w:rsidP="00105E1B">
      <w:pPr>
        <w:numPr>
          <w:ilvl w:val="0"/>
          <w:numId w:val="8"/>
        </w:numPr>
      </w:pPr>
      <w:r>
        <w:t>Responsible for ensuring internal communications are effective</w:t>
      </w:r>
    </w:p>
    <w:p w:rsidR="009F2D62" w:rsidRDefault="00381982" w:rsidP="00105E1B">
      <w:pPr>
        <w:numPr>
          <w:ilvl w:val="0"/>
          <w:numId w:val="8"/>
        </w:numPr>
      </w:pPr>
      <w:r>
        <w:t>Decides the level, frequency and content of communications with external parties such as the media</w:t>
      </w:r>
    </w:p>
    <w:p w:rsidR="00381982" w:rsidRDefault="00381982" w:rsidP="00105E1B">
      <w:pPr>
        <w:numPr>
          <w:ilvl w:val="0"/>
          <w:numId w:val="8"/>
        </w:numPr>
      </w:pPr>
      <w:r>
        <w:t>Defines approach to keeping affected parties informed e.g. customers, shareholders</w:t>
      </w:r>
    </w:p>
    <w:p w:rsidR="00381982" w:rsidRDefault="00381982" w:rsidP="00381982"/>
    <w:p w:rsidR="009F2D62" w:rsidRPr="009658DF" w:rsidRDefault="009F2D62" w:rsidP="009F2D62">
      <w:pPr>
        <w:rPr>
          <w:i/>
        </w:rPr>
      </w:pPr>
      <w:r w:rsidRPr="009658DF">
        <w:rPr>
          <w:i/>
        </w:rPr>
        <w:t>Legal</w:t>
      </w:r>
      <w:r w:rsidR="00381982" w:rsidRPr="009658DF">
        <w:rPr>
          <w:i/>
        </w:rPr>
        <w:t xml:space="preserve"> and Regulatory</w:t>
      </w:r>
    </w:p>
    <w:p w:rsidR="008422E3" w:rsidRDefault="008422E3" w:rsidP="00F900F7"/>
    <w:p w:rsidR="008422E3" w:rsidRDefault="00381982" w:rsidP="00105E1B">
      <w:pPr>
        <w:numPr>
          <w:ilvl w:val="0"/>
          <w:numId w:val="9"/>
        </w:numPr>
      </w:pPr>
      <w:r>
        <w:t>Advises on what must be done to ensure compliance with relevant laws and regulatory frameworks</w:t>
      </w:r>
    </w:p>
    <w:p w:rsidR="00926761" w:rsidRDefault="00381982" w:rsidP="00105E1B">
      <w:pPr>
        <w:numPr>
          <w:ilvl w:val="0"/>
          <w:numId w:val="9"/>
        </w:numPr>
      </w:pPr>
      <w:r>
        <w:t xml:space="preserve">Assesses the actual and potential legal implications of the incident </w:t>
      </w:r>
      <w:r w:rsidR="00C53BFB">
        <w:t>and subsequent actions</w:t>
      </w:r>
    </w:p>
    <w:p w:rsidR="006A3FE0" w:rsidRDefault="006A3FE0" w:rsidP="009901EC"/>
    <w:p w:rsidR="00A312FA" w:rsidRDefault="00A312FA" w:rsidP="009901EC"/>
    <w:p w:rsidR="009B6A32" w:rsidRDefault="009B6A32" w:rsidP="009B6A32">
      <w:pPr>
        <w:pStyle w:val="Heading2"/>
      </w:pPr>
      <w:bookmarkStart w:id="10" w:name="_Toc482370985"/>
      <w:r>
        <w:t>Incident Management, Monitoring and Communication</w:t>
      </w:r>
      <w:bookmarkEnd w:id="10"/>
    </w:p>
    <w:p w:rsidR="009B6A32" w:rsidRDefault="009B6A32" w:rsidP="009B6A32"/>
    <w:p w:rsidR="009B6A32" w:rsidRDefault="009B6A32" w:rsidP="009B6A32">
      <w:r>
        <w:t xml:space="preserve">Once an appropriate response to the incident has been identified, the IRT needs to be able to manage the overall response, monitor the status of the incident and ensure effective communication is taking place at all levels. </w:t>
      </w:r>
    </w:p>
    <w:p w:rsidR="009B6A32" w:rsidRDefault="009B6A32" w:rsidP="009B6A32"/>
    <w:p w:rsidR="009B6A32" w:rsidRDefault="009B6A32" w:rsidP="009B6A32">
      <w:r>
        <w:t>Regular IRT meetings must be held at an appropriate frequency decided by the Team Leader. A standard agenda for these meeting is at Appendix C. The purpose of these meetings is to ensure that incident management resources are managed effectively and that key decisions are made promptly, based on adequate information. Each meeting will be minuted by the Team Facilitator.</w:t>
      </w:r>
    </w:p>
    <w:p w:rsidR="009B6A32" w:rsidRDefault="009B6A32" w:rsidP="009B6A32"/>
    <w:p w:rsidR="009B6A32" w:rsidRDefault="009B6A32" w:rsidP="009B6A32">
      <w:r>
        <w:t>The Incident Liaison will provide updates to the IRT to a frequency decided by the Team Leader. These updates should be co-ordinated with the IRT meetings so that the latest information is available for each meeting.</w:t>
      </w:r>
    </w:p>
    <w:p w:rsidR="009B6A32" w:rsidRDefault="009B6A32" w:rsidP="009B6A32"/>
    <w:p w:rsidR="009B6A32" w:rsidRDefault="009B6A32" w:rsidP="009B6A32"/>
    <w:p w:rsidR="009B6A32" w:rsidRDefault="009B6A32" w:rsidP="009B6A32">
      <w:pPr>
        <w:pStyle w:val="Heading2"/>
      </w:pPr>
      <w:bookmarkStart w:id="11" w:name="_Toc482370986"/>
      <w:r>
        <w:t>Communication Procedures</w:t>
      </w:r>
      <w:bookmarkEnd w:id="11"/>
    </w:p>
    <w:p w:rsidR="009B6A32" w:rsidRDefault="009B6A32" w:rsidP="009B6A32"/>
    <w:p w:rsidR="009B6A32" w:rsidRDefault="009B6A32" w:rsidP="009B6A32">
      <w:r>
        <w:t>It is vital that effective communications are maintained between all parties involved in the incident response.</w:t>
      </w:r>
    </w:p>
    <w:p w:rsidR="009B6A32" w:rsidRDefault="009B6A32" w:rsidP="009B6A32"/>
    <w:p w:rsidR="009B6A32" w:rsidRDefault="009B6A32" w:rsidP="009B6A32">
      <w:r>
        <w:t xml:space="preserve">The primary means of communication during an incident will </w:t>
      </w:r>
      <w:r w:rsidR="004C2D7E">
        <w:t xml:space="preserve">initially </w:t>
      </w:r>
      <w:r>
        <w:t xml:space="preserve">be </w:t>
      </w:r>
      <w:r w:rsidR="004C2D7E">
        <w:t xml:space="preserve">face to face and </w:t>
      </w:r>
      <w:r>
        <w:t xml:space="preserve">telephone, both landline and mobile. Email should not be used unless </w:t>
      </w:r>
      <w:r w:rsidR="004C2D7E">
        <w:t>permission to do so has been given by the IRT</w:t>
      </w:r>
      <w:r>
        <w:t>.</w:t>
      </w:r>
    </w:p>
    <w:p w:rsidR="009B6A32" w:rsidRDefault="009B6A32" w:rsidP="009B6A32"/>
    <w:p w:rsidR="009B6A32" w:rsidRDefault="009B6A32" w:rsidP="009B6A32">
      <w:r>
        <w:t>The following guidelines should be followed in all communications:</w:t>
      </w:r>
    </w:p>
    <w:p w:rsidR="009B6A32" w:rsidRDefault="009B6A32" w:rsidP="009B6A32"/>
    <w:p w:rsidR="009B6A32" w:rsidRDefault="009B6A32" w:rsidP="009B6A32">
      <w:pPr>
        <w:numPr>
          <w:ilvl w:val="0"/>
          <w:numId w:val="1"/>
        </w:numPr>
      </w:pPr>
      <w:r>
        <w:t>Be calm and avoid lengthy conversation</w:t>
      </w:r>
    </w:p>
    <w:p w:rsidR="009B6A32" w:rsidRDefault="009B6A32" w:rsidP="009B6A32">
      <w:pPr>
        <w:numPr>
          <w:ilvl w:val="0"/>
          <w:numId w:val="1"/>
        </w:numPr>
      </w:pPr>
      <w:r>
        <w:t>Advise internal team members of the need to refer information requests to the IRT</w:t>
      </w:r>
    </w:p>
    <w:p w:rsidR="009B6A32" w:rsidRDefault="009B6A32" w:rsidP="009B6A32">
      <w:pPr>
        <w:numPr>
          <w:ilvl w:val="0"/>
          <w:numId w:val="1"/>
        </w:numPr>
      </w:pPr>
      <w:r>
        <w:t>If the call is answered by someone other than the contact:</w:t>
      </w:r>
    </w:p>
    <w:p w:rsidR="009B6A32" w:rsidRDefault="009B6A32" w:rsidP="00105E1B">
      <w:pPr>
        <w:numPr>
          <w:ilvl w:val="0"/>
          <w:numId w:val="26"/>
        </w:numPr>
      </w:pPr>
      <w:r>
        <w:t>Ask if the contact is available elsewhere</w:t>
      </w:r>
    </w:p>
    <w:p w:rsidR="009B6A32" w:rsidRDefault="009B6A32" w:rsidP="00105E1B">
      <w:pPr>
        <w:numPr>
          <w:ilvl w:val="0"/>
          <w:numId w:val="26"/>
        </w:numPr>
      </w:pPr>
      <w:r>
        <w:t>If they cannot be contacted leave a message to contact you on a given number</w:t>
      </w:r>
    </w:p>
    <w:p w:rsidR="009B6A32" w:rsidRDefault="009B6A32" w:rsidP="00105E1B">
      <w:pPr>
        <w:numPr>
          <w:ilvl w:val="0"/>
          <w:numId w:val="26"/>
        </w:numPr>
      </w:pPr>
      <w:r>
        <w:t>Do not provide details of the Incident</w:t>
      </w:r>
    </w:p>
    <w:p w:rsidR="009B6A32" w:rsidRDefault="009B6A32" w:rsidP="00105E1B">
      <w:pPr>
        <w:numPr>
          <w:ilvl w:val="0"/>
          <w:numId w:val="17"/>
        </w:numPr>
      </w:pPr>
      <w:r>
        <w:t>Always document call time details, responses and actions</w:t>
      </w:r>
    </w:p>
    <w:p w:rsidR="009B6A32" w:rsidRDefault="009B6A32" w:rsidP="009B6A32"/>
    <w:p w:rsidR="009B6A32" w:rsidRDefault="009B6A32" w:rsidP="009B6A32">
      <w:r>
        <w:t>All communications should be clearly and accurately recorded</w:t>
      </w:r>
      <w:r w:rsidR="009658DF">
        <w:t xml:space="preserve"> as records may be needed as part of legal action at a later date</w:t>
      </w:r>
      <w:r>
        <w:t>.</w:t>
      </w:r>
    </w:p>
    <w:p w:rsidR="009658DF" w:rsidRDefault="009658DF" w:rsidP="009B6A32"/>
    <w:p w:rsidR="00B6784A" w:rsidRDefault="00B6784A" w:rsidP="00B6784A">
      <w:pPr>
        <w:pStyle w:val="Heading3"/>
      </w:pPr>
      <w:bookmarkStart w:id="12" w:name="_Toc482370987"/>
      <w:r>
        <w:t>Communication to the Data Protection Supervisory Authority</w:t>
      </w:r>
      <w:bookmarkEnd w:id="12"/>
    </w:p>
    <w:p w:rsidR="00B6784A" w:rsidRDefault="00B6784A" w:rsidP="009B6A32"/>
    <w:p w:rsidR="00B6784A" w:rsidRDefault="00B6784A" w:rsidP="00B6784A">
      <w:r>
        <w:t xml:space="preserve">It is a requirement of the EU General Data Protection Regulation 2016 (GDPR) that incidents affecting personal data that are likely to result in a risk to the rights and freedoms of data subjects must be reported to the data protection supervisory authority without undue delay and where feasible, within 72 hours of becoming aware of it. The </w:t>
      </w:r>
      <w:fldSimple w:instr=" DOCPROPERTY  &quot;Organization Name&quot;  \* MERGEFORMAT ">
        <w:r w:rsidR="007E2F67">
          <w:t>[Organization Name]</w:t>
        </w:r>
      </w:fldSimple>
      <w:r w:rsidR="007E2F67">
        <w:t xml:space="preserve"> </w:t>
      </w:r>
      <w:r w:rsidRPr="00B6784A">
        <w:rPr>
          <w:i/>
        </w:rPr>
        <w:t>Personal Data Breach Notification Procedure</w:t>
      </w:r>
      <w:r>
        <w:t xml:space="preserve"> must be used for this purpose. In the event that the </w:t>
      </w:r>
      <w:r w:rsidR="007E2F67">
        <w:t>72-hour</w:t>
      </w:r>
      <w:r>
        <w:t xml:space="preserve"> target is not met, reasons for the delay must be given.</w:t>
      </w:r>
    </w:p>
    <w:p w:rsidR="007E2F67" w:rsidRDefault="007E2F67" w:rsidP="00B6784A"/>
    <w:p w:rsidR="007E2F67" w:rsidRDefault="007E2F67" w:rsidP="00B6784A">
      <w:r>
        <w:t>Contact details for the data protection supervisory authority are listed in Appendix B.</w:t>
      </w:r>
    </w:p>
    <w:p w:rsidR="00B6784A" w:rsidRDefault="00B6784A" w:rsidP="009B6A32"/>
    <w:p w:rsidR="00B6784A" w:rsidRDefault="00B6784A" w:rsidP="00B6784A">
      <w:pPr>
        <w:pStyle w:val="Heading3"/>
      </w:pPr>
      <w:bookmarkStart w:id="13" w:name="_Toc482370988"/>
      <w:r>
        <w:t>Communication with Personal Data Subjects</w:t>
      </w:r>
      <w:bookmarkEnd w:id="13"/>
    </w:p>
    <w:p w:rsidR="00B6784A" w:rsidRDefault="00B6784A" w:rsidP="009B6A32"/>
    <w:p w:rsidR="00B6784A" w:rsidRDefault="007E2F67" w:rsidP="009B6A32">
      <w:r>
        <w:t xml:space="preserve">Where an incident affects personal data, a decision must be taken by the IRT regarding the extent, timing and content of communication with data subjects. The EU GDPR requires that communication must happen “without undue delay” if the breach is likely to result in “a high risk to the rights and freedoms of natural persons”.  </w:t>
      </w:r>
    </w:p>
    <w:p w:rsidR="00B6784A" w:rsidRDefault="005B32F8" w:rsidP="009B6A32">
      <w:r>
        <w:t xml:space="preserve">The </w:t>
      </w:r>
      <w:fldSimple w:instr=" DOCPROPERTY  &quot;Organization Name&quot;  \* MERGEFORMAT ">
        <w:r>
          <w:t>[Organization Name]</w:t>
        </w:r>
      </w:fldSimple>
      <w:r>
        <w:t xml:space="preserve"> </w:t>
      </w:r>
      <w:r w:rsidRPr="00B6784A">
        <w:rPr>
          <w:i/>
        </w:rPr>
        <w:t>Personal Data Breach Notification Procedure</w:t>
      </w:r>
      <w:r>
        <w:t xml:space="preserve"> must be used for this purpose.</w:t>
      </w:r>
    </w:p>
    <w:p w:rsidR="00B6784A" w:rsidRDefault="00B6784A" w:rsidP="009B6A32"/>
    <w:p w:rsidR="009B6A32" w:rsidRDefault="00B6784A" w:rsidP="009B6A32">
      <w:pPr>
        <w:pStyle w:val="Heading3"/>
      </w:pPr>
      <w:bookmarkStart w:id="14" w:name="_Toc482370989"/>
      <w:bookmarkStart w:id="15" w:name="_Toc96772442"/>
      <w:r>
        <w:lastRenderedPageBreak/>
        <w:t xml:space="preserve">Other </w:t>
      </w:r>
      <w:r w:rsidR="009B6A32">
        <w:t>External Communication</w:t>
      </w:r>
      <w:bookmarkEnd w:id="14"/>
    </w:p>
    <w:p w:rsidR="009B6A32" w:rsidRDefault="009B6A32" w:rsidP="009B6A32"/>
    <w:p w:rsidR="009B6A32" w:rsidRDefault="009B6A32" w:rsidP="009B6A32">
      <w:r>
        <w:t xml:space="preserve">Depending on the incident there may be a variety of external parties that will be communicated with during the course of the response. It is important that the information released to third parties is managed so that it is timely and accurate. </w:t>
      </w:r>
    </w:p>
    <w:p w:rsidR="009B6A32" w:rsidRDefault="009B6A32" w:rsidP="009B6A32"/>
    <w:p w:rsidR="009B6A32" w:rsidRDefault="009B6A32" w:rsidP="009B6A32">
      <w:r>
        <w:t>Calls that are not from agencies directly involved in the incident response (such as the media) should be passed to the member of the IRT responsible for communications.</w:t>
      </w:r>
    </w:p>
    <w:p w:rsidR="009B6A32" w:rsidRDefault="009B6A32" w:rsidP="009B6A32"/>
    <w:p w:rsidR="009B6A32" w:rsidRDefault="009B6A32" w:rsidP="009B6A32">
      <w:r>
        <w:t>There may be a number of external parties who, whilst not directly involved in the incident, may be affected by it and need to be alerted to this fact. These may include:</w:t>
      </w:r>
    </w:p>
    <w:p w:rsidR="009B6A32" w:rsidRDefault="009B6A32" w:rsidP="009B6A32"/>
    <w:p w:rsidR="009B6A32" w:rsidRDefault="009B6A32" w:rsidP="00105E1B">
      <w:pPr>
        <w:numPr>
          <w:ilvl w:val="0"/>
          <w:numId w:val="18"/>
        </w:numPr>
      </w:pPr>
      <w:r>
        <w:t>Customers</w:t>
      </w:r>
    </w:p>
    <w:p w:rsidR="009B6A32" w:rsidRDefault="009B6A32" w:rsidP="00105E1B">
      <w:pPr>
        <w:numPr>
          <w:ilvl w:val="0"/>
          <w:numId w:val="18"/>
        </w:numPr>
      </w:pPr>
      <w:r>
        <w:t>Suppliers</w:t>
      </w:r>
    </w:p>
    <w:p w:rsidR="009B6A32" w:rsidRDefault="009B6A32" w:rsidP="00105E1B">
      <w:pPr>
        <w:numPr>
          <w:ilvl w:val="0"/>
          <w:numId w:val="18"/>
        </w:numPr>
      </w:pPr>
      <w:r>
        <w:t>Shareholders</w:t>
      </w:r>
    </w:p>
    <w:p w:rsidR="009B6A32" w:rsidRDefault="009B6A32" w:rsidP="00105E1B">
      <w:pPr>
        <w:numPr>
          <w:ilvl w:val="0"/>
          <w:numId w:val="18"/>
        </w:numPr>
      </w:pPr>
      <w:r>
        <w:t>Regulatory bodies</w:t>
      </w:r>
    </w:p>
    <w:p w:rsidR="009B6A32" w:rsidRDefault="009B6A32" w:rsidP="009B6A32"/>
    <w:p w:rsidR="009B6A32" w:rsidRDefault="009B6A32" w:rsidP="009B6A32">
      <w:r>
        <w:t>The Communications IRT member should make a list of such interested parties and define the message that is to be given to them. A list of some external agencies is given at Appendix B.</w:t>
      </w:r>
    </w:p>
    <w:p w:rsidR="009B6A32" w:rsidRDefault="009B6A32" w:rsidP="009B6A32"/>
    <w:bookmarkEnd w:id="15"/>
    <w:p w:rsidR="009B6A32" w:rsidRDefault="009B6A32" w:rsidP="009B6A32">
      <w:r>
        <w:t xml:space="preserve">Interested parties who have not been alerted by the IRT may call to obtain information about the incident and its effects. These calls should be recorded in a message log and passed to the Communications member of IRT. </w:t>
      </w:r>
    </w:p>
    <w:p w:rsidR="009B6A32" w:rsidRDefault="009B6A32" w:rsidP="009B6A32"/>
    <w:p w:rsidR="009B6A32" w:rsidRDefault="009B6A32" w:rsidP="009B6A32">
      <w:pPr>
        <w:pStyle w:val="Heading3"/>
      </w:pPr>
      <w:bookmarkStart w:id="16" w:name="_Toc482370990"/>
      <w:r>
        <w:t>Communication with the Media</w:t>
      </w:r>
      <w:bookmarkEnd w:id="16"/>
    </w:p>
    <w:p w:rsidR="009B6A32" w:rsidRDefault="009B6A32" w:rsidP="009B6A32"/>
    <w:p w:rsidR="009B6A32" w:rsidRDefault="009B6A32" w:rsidP="009B6A32">
      <w:r>
        <w:t>In general the communication strategy with respect to the media will be to issue updates via top management. No members of staff should give an interview with the media unless this is pre-authorised by the IRT.</w:t>
      </w:r>
    </w:p>
    <w:p w:rsidR="009B6A32" w:rsidRDefault="009B6A32" w:rsidP="009B6A32"/>
    <w:p w:rsidR="009B6A32" w:rsidRDefault="009B6A32" w:rsidP="009B6A32">
      <w:r>
        <w:t>The preferred interface with the media will be to issue pre-written press releases. In exceptional circumstances a press conference will be held to answer questions about the incident and its effects. It is the responsibility of the Communications IRT member to arrange the venue for these and to liaise with press that may wish to attend.</w:t>
      </w:r>
    </w:p>
    <w:p w:rsidR="009B6A32" w:rsidRDefault="009B6A32" w:rsidP="009B6A32"/>
    <w:p w:rsidR="009B6A32" w:rsidRDefault="009B6A32" w:rsidP="009B6A32">
      <w:r>
        <w:t>In drafting a statement for the media the following guidelines should be observed:</w:t>
      </w:r>
    </w:p>
    <w:p w:rsidR="009B6A32" w:rsidRDefault="009B6A32" w:rsidP="009B6A32"/>
    <w:p w:rsidR="009B6A32" w:rsidRPr="00CD767A" w:rsidRDefault="009B6A32" w:rsidP="00105E1B">
      <w:pPr>
        <w:numPr>
          <w:ilvl w:val="0"/>
          <w:numId w:val="19"/>
        </w:numPr>
      </w:pPr>
      <w:r w:rsidRPr="00CD767A">
        <w:t>Personal information should be protected at all times</w:t>
      </w:r>
    </w:p>
    <w:p w:rsidR="009B6A32" w:rsidRPr="00CD767A" w:rsidRDefault="009B6A32" w:rsidP="00105E1B">
      <w:pPr>
        <w:numPr>
          <w:ilvl w:val="0"/>
          <w:numId w:val="19"/>
        </w:numPr>
      </w:pPr>
      <w:r w:rsidRPr="00CD767A">
        <w:t>Stick to the facts and do not speculate about the incident or its cause</w:t>
      </w:r>
    </w:p>
    <w:p w:rsidR="009B6A32" w:rsidRPr="00CD767A" w:rsidRDefault="009B6A32" w:rsidP="00105E1B">
      <w:pPr>
        <w:numPr>
          <w:ilvl w:val="0"/>
          <w:numId w:val="19"/>
        </w:numPr>
      </w:pPr>
      <w:r w:rsidRPr="00CD767A">
        <w:t>Ensure legal advice is obtained prior to any statements being issued</w:t>
      </w:r>
    </w:p>
    <w:p w:rsidR="009B6A32" w:rsidRPr="00CD767A" w:rsidRDefault="009B6A32" w:rsidP="00105E1B">
      <w:pPr>
        <w:numPr>
          <w:ilvl w:val="0"/>
          <w:numId w:val="19"/>
        </w:numPr>
      </w:pPr>
      <w:r w:rsidRPr="00CD767A">
        <w:t>Try to pre-empt questions that may reasonably be asked</w:t>
      </w:r>
    </w:p>
    <w:p w:rsidR="009B6A32" w:rsidRPr="00CD767A" w:rsidRDefault="009B6A32" w:rsidP="00105E1B">
      <w:pPr>
        <w:numPr>
          <w:ilvl w:val="0"/>
          <w:numId w:val="19"/>
        </w:numPr>
      </w:pPr>
      <w:r w:rsidRPr="00CD767A">
        <w:t>Emphasise that a prepared response has been activated and that everything possible is being done</w:t>
      </w:r>
    </w:p>
    <w:p w:rsidR="009B6A32" w:rsidRDefault="009B6A32" w:rsidP="009B6A32"/>
    <w:p w:rsidR="009B6A32" w:rsidRDefault="009B6A32" w:rsidP="009B6A32">
      <w:r>
        <w:lastRenderedPageBreak/>
        <w:t>The following members of staff will be appointed spokespeople for the organization if further information is to be issued e.g. at a press conference:</w:t>
      </w:r>
    </w:p>
    <w:p w:rsidR="009B6A32" w:rsidRDefault="009B6A32" w:rsidP="009B6A3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4677"/>
        <w:gridCol w:w="2835"/>
      </w:tblGrid>
      <w:tr w:rsidR="009B6A32" w:rsidTr="00B02258">
        <w:tc>
          <w:tcPr>
            <w:tcW w:w="1668" w:type="dxa"/>
            <w:shd w:val="clear" w:color="auto" w:fill="C6D9F1" w:themeFill="text2" w:themeFillTint="33"/>
          </w:tcPr>
          <w:p w:rsidR="009B6A32" w:rsidRPr="00FA5D68" w:rsidRDefault="009B6A32" w:rsidP="00B02258">
            <w:pPr>
              <w:rPr>
                <w:b/>
              </w:rPr>
            </w:pPr>
          </w:p>
          <w:p w:rsidR="009B6A32" w:rsidRPr="00FA5D68" w:rsidRDefault="009B6A32" w:rsidP="00B02258">
            <w:pPr>
              <w:rPr>
                <w:b/>
              </w:rPr>
            </w:pPr>
            <w:r w:rsidRPr="00FA5D68">
              <w:rPr>
                <w:b/>
              </w:rPr>
              <w:t>Name</w:t>
            </w:r>
          </w:p>
          <w:p w:rsidR="009B6A32" w:rsidRPr="00FA5D68" w:rsidRDefault="009B6A32" w:rsidP="00B02258">
            <w:pPr>
              <w:rPr>
                <w:b/>
              </w:rPr>
            </w:pPr>
          </w:p>
        </w:tc>
        <w:tc>
          <w:tcPr>
            <w:tcW w:w="4677" w:type="dxa"/>
            <w:shd w:val="clear" w:color="auto" w:fill="C6D9F1" w:themeFill="text2" w:themeFillTint="33"/>
          </w:tcPr>
          <w:p w:rsidR="009B6A32" w:rsidRPr="00FA5D68" w:rsidRDefault="009B6A32" w:rsidP="00B02258">
            <w:pPr>
              <w:rPr>
                <w:b/>
              </w:rPr>
            </w:pPr>
          </w:p>
          <w:p w:rsidR="009B6A32" w:rsidRPr="00FA5D68" w:rsidRDefault="009B6A32" w:rsidP="00B02258">
            <w:pPr>
              <w:rPr>
                <w:b/>
              </w:rPr>
            </w:pPr>
            <w:r w:rsidRPr="00FA5D68">
              <w:rPr>
                <w:b/>
              </w:rPr>
              <w:t>Role</w:t>
            </w:r>
          </w:p>
        </w:tc>
        <w:tc>
          <w:tcPr>
            <w:tcW w:w="2835" w:type="dxa"/>
            <w:shd w:val="clear" w:color="auto" w:fill="C6D9F1" w:themeFill="text2" w:themeFillTint="33"/>
          </w:tcPr>
          <w:p w:rsidR="009B6A32" w:rsidRPr="00FA5D68" w:rsidRDefault="009B6A32" w:rsidP="00B02258">
            <w:pPr>
              <w:rPr>
                <w:b/>
              </w:rPr>
            </w:pPr>
          </w:p>
          <w:p w:rsidR="009B6A32" w:rsidRPr="00FA5D68" w:rsidRDefault="009B6A32" w:rsidP="00B02258">
            <w:pPr>
              <w:jc w:val="center"/>
              <w:rPr>
                <w:b/>
              </w:rPr>
            </w:pPr>
            <w:r w:rsidRPr="00FA5D68">
              <w:rPr>
                <w:b/>
              </w:rPr>
              <w:t>Incident Scale</w:t>
            </w:r>
          </w:p>
        </w:tc>
      </w:tr>
      <w:tr w:rsidR="009B6A32" w:rsidTr="00B02258">
        <w:tc>
          <w:tcPr>
            <w:tcW w:w="1668" w:type="dxa"/>
            <w:shd w:val="clear" w:color="auto" w:fill="auto"/>
          </w:tcPr>
          <w:p w:rsidR="009B6A32" w:rsidRPr="00CD767A" w:rsidRDefault="009B6A32" w:rsidP="00B02258"/>
          <w:p w:rsidR="009B6A32" w:rsidRPr="00CD767A" w:rsidRDefault="009B6A32" w:rsidP="00B02258">
            <w:r w:rsidRPr="00CD767A">
              <w:t>Person A</w:t>
            </w:r>
          </w:p>
        </w:tc>
        <w:tc>
          <w:tcPr>
            <w:tcW w:w="4677" w:type="dxa"/>
            <w:shd w:val="clear" w:color="auto" w:fill="auto"/>
          </w:tcPr>
          <w:p w:rsidR="009B6A32" w:rsidRPr="00CD767A" w:rsidRDefault="009B6A32" w:rsidP="00B02258"/>
          <w:p w:rsidR="009B6A32" w:rsidRPr="00CD767A" w:rsidRDefault="009B6A32" w:rsidP="00B02258">
            <w:r w:rsidRPr="00CD767A">
              <w:t>IRT Communications</w:t>
            </w:r>
          </w:p>
        </w:tc>
        <w:tc>
          <w:tcPr>
            <w:tcW w:w="2835" w:type="dxa"/>
            <w:shd w:val="clear" w:color="auto" w:fill="auto"/>
          </w:tcPr>
          <w:p w:rsidR="009B6A32" w:rsidRPr="00CD767A" w:rsidRDefault="009B6A32" w:rsidP="00B02258">
            <w:pPr>
              <w:jc w:val="center"/>
            </w:pPr>
          </w:p>
          <w:p w:rsidR="009B6A32" w:rsidRPr="00CD767A" w:rsidRDefault="009B6A32" w:rsidP="00B02258">
            <w:pPr>
              <w:jc w:val="center"/>
            </w:pPr>
            <w:r w:rsidRPr="00CD767A">
              <w:t>Low</w:t>
            </w:r>
          </w:p>
        </w:tc>
      </w:tr>
      <w:tr w:rsidR="009B6A32" w:rsidTr="00B02258">
        <w:tc>
          <w:tcPr>
            <w:tcW w:w="1668" w:type="dxa"/>
            <w:shd w:val="clear" w:color="auto" w:fill="auto"/>
          </w:tcPr>
          <w:p w:rsidR="009B6A32" w:rsidRPr="00CD767A" w:rsidRDefault="009B6A32" w:rsidP="00B02258"/>
          <w:p w:rsidR="009B6A32" w:rsidRPr="00CD767A" w:rsidRDefault="009B6A32" w:rsidP="00B02258">
            <w:r w:rsidRPr="00CD767A">
              <w:t>Person B</w:t>
            </w:r>
          </w:p>
        </w:tc>
        <w:tc>
          <w:tcPr>
            <w:tcW w:w="4677" w:type="dxa"/>
            <w:shd w:val="clear" w:color="auto" w:fill="auto"/>
          </w:tcPr>
          <w:p w:rsidR="009B6A32" w:rsidRPr="00CD767A" w:rsidRDefault="009B6A32" w:rsidP="00B02258">
            <w:pPr>
              <w:jc w:val="left"/>
            </w:pPr>
          </w:p>
          <w:p w:rsidR="009B6A32" w:rsidRPr="00CD767A" w:rsidRDefault="009B6A32" w:rsidP="00B02258">
            <w:pPr>
              <w:jc w:val="left"/>
            </w:pPr>
            <w:r w:rsidRPr="00CD767A">
              <w:t>Head of Corporate Communications</w:t>
            </w:r>
          </w:p>
        </w:tc>
        <w:tc>
          <w:tcPr>
            <w:tcW w:w="2835" w:type="dxa"/>
            <w:shd w:val="clear" w:color="auto" w:fill="auto"/>
          </w:tcPr>
          <w:p w:rsidR="009B6A32" w:rsidRPr="00CD767A" w:rsidRDefault="009B6A32" w:rsidP="00B02258">
            <w:pPr>
              <w:jc w:val="center"/>
            </w:pPr>
          </w:p>
          <w:p w:rsidR="009B6A32" w:rsidRPr="00CD767A" w:rsidRDefault="009B6A32" w:rsidP="00B02258">
            <w:pPr>
              <w:jc w:val="center"/>
            </w:pPr>
            <w:r w:rsidRPr="00CD767A">
              <w:t>Medium</w:t>
            </w:r>
          </w:p>
        </w:tc>
      </w:tr>
      <w:tr w:rsidR="009B6A32" w:rsidTr="00B02258">
        <w:tc>
          <w:tcPr>
            <w:tcW w:w="1668" w:type="dxa"/>
            <w:shd w:val="clear" w:color="auto" w:fill="auto"/>
          </w:tcPr>
          <w:p w:rsidR="009B6A32" w:rsidRPr="00CD767A" w:rsidRDefault="009B6A32" w:rsidP="00B02258"/>
          <w:p w:rsidR="009B6A32" w:rsidRPr="00CD767A" w:rsidRDefault="009B6A32" w:rsidP="00B02258">
            <w:r w:rsidRPr="00CD767A">
              <w:t>Person C</w:t>
            </w:r>
          </w:p>
        </w:tc>
        <w:tc>
          <w:tcPr>
            <w:tcW w:w="4677" w:type="dxa"/>
            <w:shd w:val="clear" w:color="auto" w:fill="auto"/>
          </w:tcPr>
          <w:p w:rsidR="009B6A32" w:rsidRPr="00CD767A" w:rsidRDefault="009B6A32" w:rsidP="00B02258"/>
          <w:p w:rsidR="009B6A32" w:rsidRPr="00CD767A" w:rsidRDefault="009B6A32" w:rsidP="00B02258">
            <w:r w:rsidRPr="00CD767A">
              <w:t>Chief Executive Officer</w:t>
            </w:r>
          </w:p>
        </w:tc>
        <w:tc>
          <w:tcPr>
            <w:tcW w:w="2835" w:type="dxa"/>
            <w:shd w:val="clear" w:color="auto" w:fill="auto"/>
          </w:tcPr>
          <w:p w:rsidR="009B6A32" w:rsidRPr="00CD767A" w:rsidRDefault="009B6A32" w:rsidP="00B02258">
            <w:pPr>
              <w:jc w:val="center"/>
            </w:pPr>
          </w:p>
          <w:p w:rsidR="009B6A32" w:rsidRPr="00CD767A" w:rsidRDefault="009B6A32" w:rsidP="009D3EAF">
            <w:pPr>
              <w:keepNext/>
              <w:jc w:val="center"/>
            </w:pPr>
            <w:r w:rsidRPr="00CD767A">
              <w:t>High</w:t>
            </w:r>
          </w:p>
        </w:tc>
      </w:tr>
    </w:tbl>
    <w:p w:rsidR="009D3EAF" w:rsidRPr="009D3EAF" w:rsidRDefault="009D3EAF" w:rsidP="009D3EAF">
      <w:pPr>
        <w:pStyle w:val="Caption"/>
        <w:spacing w:after="0"/>
        <w:jc w:val="left"/>
        <w:rPr>
          <w:b w:val="0"/>
          <w:i/>
          <w:color w:val="auto"/>
          <w:sz w:val="20"/>
        </w:rPr>
      </w:pPr>
    </w:p>
    <w:p w:rsidR="009B6A32" w:rsidRPr="009D3EAF" w:rsidRDefault="009D3EAF" w:rsidP="009D3EAF">
      <w:pPr>
        <w:pStyle w:val="Caption"/>
        <w:spacing w:after="0"/>
        <w:jc w:val="left"/>
        <w:rPr>
          <w:b w:val="0"/>
          <w:i/>
          <w:color w:val="auto"/>
          <w:sz w:val="20"/>
        </w:rPr>
      </w:pPr>
      <w:bookmarkStart w:id="17" w:name="_Toc454898557"/>
      <w:r w:rsidRPr="009D3EAF">
        <w:rPr>
          <w:b w:val="0"/>
          <w:i/>
          <w:color w:val="auto"/>
          <w:sz w:val="20"/>
        </w:rPr>
        <w:t xml:space="preserve">Table </w:t>
      </w:r>
      <w:r w:rsidRPr="009D3EAF">
        <w:rPr>
          <w:b w:val="0"/>
          <w:i/>
          <w:color w:val="auto"/>
          <w:sz w:val="20"/>
        </w:rPr>
        <w:fldChar w:fldCharType="begin"/>
      </w:r>
      <w:r w:rsidRPr="009D3EAF">
        <w:rPr>
          <w:b w:val="0"/>
          <w:i/>
          <w:color w:val="auto"/>
          <w:sz w:val="20"/>
        </w:rPr>
        <w:instrText xml:space="preserve"> SEQ Table \* ARABIC </w:instrText>
      </w:r>
      <w:r w:rsidRPr="009D3EAF">
        <w:rPr>
          <w:b w:val="0"/>
          <w:i/>
          <w:color w:val="auto"/>
          <w:sz w:val="20"/>
        </w:rPr>
        <w:fldChar w:fldCharType="separate"/>
      </w:r>
      <w:r w:rsidRPr="009D3EAF">
        <w:rPr>
          <w:b w:val="0"/>
          <w:i/>
          <w:noProof/>
          <w:color w:val="auto"/>
          <w:sz w:val="20"/>
        </w:rPr>
        <w:t>2</w:t>
      </w:r>
      <w:r w:rsidRPr="009D3EAF">
        <w:rPr>
          <w:b w:val="0"/>
          <w:i/>
          <w:color w:val="auto"/>
          <w:sz w:val="20"/>
        </w:rPr>
        <w:fldChar w:fldCharType="end"/>
      </w:r>
      <w:r w:rsidRPr="009D3EAF">
        <w:rPr>
          <w:b w:val="0"/>
          <w:i/>
          <w:color w:val="auto"/>
          <w:sz w:val="20"/>
        </w:rPr>
        <w:t xml:space="preserve"> - Media spokespeople</w:t>
      </w:r>
      <w:bookmarkEnd w:id="17"/>
    </w:p>
    <w:p w:rsidR="009D3EAF" w:rsidRPr="009D3EAF" w:rsidRDefault="009D3EAF" w:rsidP="009D3EAF">
      <w:pPr>
        <w:jc w:val="left"/>
        <w:rPr>
          <w:i/>
          <w:sz w:val="28"/>
        </w:rPr>
      </w:pPr>
    </w:p>
    <w:p w:rsidR="009B6A32" w:rsidRDefault="009B6A32" w:rsidP="009B6A32">
      <w:r>
        <w:t>The most appropriate spokesperson will depend upon the scale of the incident and its effect on customers, supplier, the public and other stakeholders.</w:t>
      </w:r>
    </w:p>
    <w:p w:rsidR="00555287" w:rsidRDefault="00555287" w:rsidP="00555287">
      <w:pPr>
        <w:pStyle w:val="Heading1"/>
      </w:pPr>
      <w:r>
        <w:br w:type="page"/>
      </w:r>
      <w:bookmarkStart w:id="18" w:name="_Toc482370991"/>
      <w:r w:rsidR="00C40833">
        <w:lastRenderedPageBreak/>
        <w:t>Incident</w:t>
      </w:r>
      <w:r>
        <w:t xml:space="preserve"> </w:t>
      </w:r>
      <w:r w:rsidR="009658DF">
        <w:t>Containment, E</w:t>
      </w:r>
      <w:r w:rsidR="00356B83">
        <w:t xml:space="preserve">radication, </w:t>
      </w:r>
      <w:r w:rsidR="009658DF">
        <w:t>Recovery</w:t>
      </w:r>
      <w:r w:rsidR="00356B83">
        <w:t xml:space="preserve"> and Notification</w:t>
      </w:r>
      <w:bookmarkEnd w:id="18"/>
    </w:p>
    <w:p w:rsidR="00555287" w:rsidRDefault="00555287" w:rsidP="00555287"/>
    <w:p w:rsidR="009658DF" w:rsidRDefault="009658DF" w:rsidP="00555287"/>
    <w:p w:rsidR="00C40833" w:rsidRPr="00C40833" w:rsidRDefault="000F59E2" w:rsidP="00C40833">
      <w:pPr>
        <w:pStyle w:val="Heading2"/>
        <w:jc w:val="left"/>
      </w:pPr>
      <w:bookmarkStart w:id="19" w:name="_Toc482370992"/>
      <w:bookmarkStart w:id="20" w:name="_Toc430871988"/>
      <w:r>
        <w:t>Containment</w:t>
      </w:r>
      <w:bookmarkEnd w:id="19"/>
      <w:r>
        <w:t xml:space="preserve"> </w:t>
      </w:r>
      <w:bookmarkEnd w:id="20"/>
    </w:p>
    <w:p w:rsidR="009658DF" w:rsidRDefault="009658DF" w:rsidP="00C40833"/>
    <w:p w:rsidR="00C40833" w:rsidRPr="00C40833" w:rsidRDefault="00C40833" w:rsidP="00C40833">
      <w:r w:rsidRPr="00C40833">
        <w:t>The first step will be to try to stop the incident getting any worse i.e. contain it. In the case of a virus outbreak this may entail disconnecting the affected parts of the network; for a hacking attack it may involve disabling certain profiles or ports on the firewall or perhaps even disconnecting the internal network from the Internet altogether.</w:t>
      </w:r>
      <w:r w:rsidR="007F6121">
        <w:t xml:space="preserve"> The specific actions to be performed will depend on the circumstances of the incident.</w:t>
      </w:r>
    </w:p>
    <w:p w:rsidR="00C40833" w:rsidRPr="00C40833" w:rsidRDefault="00C40833" w:rsidP="00C40833"/>
    <w:p w:rsidR="00C40833" w:rsidRDefault="00C40833" w:rsidP="00C40833">
      <w:pPr>
        <w:rPr>
          <w:i/>
        </w:rPr>
      </w:pPr>
      <w:r w:rsidRPr="00C40833">
        <w:rPr>
          <w:i/>
        </w:rPr>
        <w:t xml:space="preserve">Note: if it is judged to be likely that digital evidence will need to be collected that will later be used in court, precautions must be taken to ensure that such evidence remains admissible. This means that relevant data must not be changed either deliberately or by accident e.g. by waking up a laptop. </w:t>
      </w:r>
      <w:r w:rsidR="00804888">
        <w:rPr>
          <w:i/>
        </w:rPr>
        <w:t>It is recommended that s</w:t>
      </w:r>
      <w:r w:rsidRPr="00C40833">
        <w:rPr>
          <w:i/>
        </w:rPr>
        <w:t>pecialist advice should be obtained</w:t>
      </w:r>
      <w:r w:rsidR="00804888">
        <w:rPr>
          <w:i/>
        </w:rPr>
        <w:t xml:space="preserve"> at this point – see contacts at Appendix B</w:t>
      </w:r>
      <w:r w:rsidRPr="00C40833">
        <w:rPr>
          <w:i/>
        </w:rPr>
        <w:t>.</w:t>
      </w:r>
    </w:p>
    <w:p w:rsidR="000F2C8C" w:rsidRPr="00C40833" w:rsidRDefault="000F2C8C" w:rsidP="00C40833">
      <w:pPr>
        <w:rPr>
          <w:i/>
        </w:rPr>
      </w:pPr>
    </w:p>
    <w:p w:rsidR="000F59E2" w:rsidRPr="00C40833" w:rsidRDefault="000F59E2" w:rsidP="000F59E2">
      <w:r w:rsidRPr="00C40833">
        <w:t>Particularly (but not exclusively) if foul play is suspected in the incident, accurate records must be kept of the actions taken and the evidence gathered in line with digital forensics guidelines. The main principles of these guidelines are as follows:</w:t>
      </w:r>
    </w:p>
    <w:p w:rsidR="000F59E2" w:rsidRPr="00C40833" w:rsidRDefault="000F59E2" w:rsidP="000F59E2"/>
    <w:p w:rsidR="000F59E2" w:rsidRPr="00C40833" w:rsidRDefault="000F59E2" w:rsidP="000F59E2">
      <w:r w:rsidRPr="00C40833">
        <w:rPr>
          <w:b/>
        </w:rPr>
        <w:t>Principle 1</w:t>
      </w:r>
      <w:r w:rsidRPr="00C40833">
        <w:t xml:space="preserve"> – Don’t change any data. If anything is done that results in the data on the relevant system being altered in any way then this will affect any subsequent court case.</w:t>
      </w:r>
    </w:p>
    <w:p w:rsidR="000F59E2" w:rsidRPr="00C40833" w:rsidRDefault="000F59E2" w:rsidP="000F59E2"/>
    <w:p w:rsidR="000F59E2" w:rsidRPr="00C40833" w:rsidRDefault="000F59E2" w:rsidP="000F59E2">
      <w:r w:rsidRPr="00C40833">
        <w:rPr>
          <w:b/>
        </w:rPr>
        <w:t>Principle 2</w:t>
      </w:r>
      <w:r w:rsidRPr="00C40833">
        <w:t xml:space="preserve"> – Only access the original data in exceptional circumstances. A trained specialist will use tools to take a bit copy of any data held in memory, whether it’s on a hard disk, flash memory or a SIM card on a phone. All analysis will then take place on the copy and the original should never be touched unless in exceptional circumstances e.g. time is of the essence and gaining information to prevent a further crime is more important than keeping the evidence admissible.</w:t>
      </w:r>
    </w:p>
    <w:p w:rsidR="000F59E2" w:rsidRPr="00C40833" w:rsidRDefault="000F59E2" w:rsidP="000F59E2"/>
    <w:p w:rsidR="000F59E2" w:rsidRPr="00C40833" w:rsidRDefault="000F59E2" w:rsidP="000F59E2">
      <w:r w:rsidRPr="00C40833">
        <w:rPr>
          <w:b/>
        </w:rPr>
        <w:t>Principle 3</w:t>
      </w:r>
      <w:r w:rsidRPr="00C40833">
        <w:t xml:space="preserve"> – Always keep an audit trail of what has been done. Forensic tools will do this automatically but this also applies to the first people on the scene. Taking photographs and videos is encouraged as long as nothing is touched to do it.  </w:t>
      </w:r>
    </w:p>
    <w:p w:rsidR="000F59E2" w:rsidRPr="00C40833" w:rsidRDefault="000F59E2" w:rsidP="000F59E2"/>
    <w:p w:rsidR="000F59E2" w:rsidRPr="00C40833" w:rsidRDefault="000F59E2" w:rsidP="000F59E2">
      <w:r w:rsidRPr="00C40833">
        <w:rPr>
          <w:b/>
        </w:rPr>
        <w:t>Principle 4</w:t>
      </w:r>
      <w:r w:rsidRPr="00C40833">
        <w:t xml:space="preserve"> – The person in charge must ensure that the guidelines are followed. </w:t>
      </w:r>
    </w:p>
    <w:p w:rsidR="000F59E2" w:rsidRPr="00C40833" w:rsidRDefault="000F59E2" w:rsidP="000F59E2"/>
    <w:p w:rsidR="000F59E2" w:rsidRPr="00C40833" w:rsidRDefault="000F59E2" w:rsidP="000F59E2">
      <w:r w:rsidRPr="00C40833">
        <w:t>Prior to the arrival of a specialist basic information should be collected.</w:t>
      </w:r>
    </w:p>
    <w:p w:rsidR="000F59E2" w:rsidRPr="00C40833" w:rsidRDefault="000F59E2" w:rsidP="000F59E2"/>
    <w:p w:rsidR="000F59E2" w:rsidRPr="00C40833" w:rsidRDefault="000F59E2" w:rsidP="000F59E2">
      <w:r w:rsidRPr="00C40833">
        <w:t>This may include:</w:t>
      </w:r>
    </w:p>
    <w:p w:rsidR="000F59E2" w:rsidRPr="00C40833" w:rsidRDefault="000F59E2" w:rsidP="000F59E2">
      <w:pPr>
        <w:jc w:val="left"/>
      </w:pPr>
    </w:p>
    <w:p w:rsidR="000F59E2" w:rsidRPr="00C40833" w:rsidRDefault="000F59E2" w:rsidP="00105E1B">
      <w:pPr>
        <w:numPr>
          <w:ilvl w:val="0"/>
          <w:numId w:val="21"/>
        </w:numPr>
        <w:jc w:val="left"/>
      </w:pPr>
      <w:r w:rsidRPr="00C40833">
        <w:t>Photographs or videos of relevant messages or information</w:t>
      </w:r>
    </w:p>
    <w:p w:rsidR="000F59E2" w:rsidRPr="00C40833" w:rsidRDefault="000F59E2" w:rsidP="00105E1B">
      <w:pPr>
        <w:numPr>
          <w:ilvl w:val="0"/>
          <w:numId w:val="21"/>
        </w:numPr>
        <w:jc w:val="left"/>
      </w:pPr>
      <w:r w:rsidRPr="00C40833">
        <w:t>Manual written records of the chronology of the incident</w:t>
      </w:r>
    </w:p>
    <w:p w:rsidR="000F59E2" w:rsidRPr="00C40833" w:rsidRDefault="000F59E2" w:rsidP="00105E1B">
      <w:pPr>
        <w:numPr>
          <w:ilvl w:val="0"/>
          <w:numId w:val="21"/>
        </w:numPr>
        <w:jc w:val="left"/>
      </w:pPr>
      <w:r w:rsidRPr="00C40833">
        <w:t>Original documents, including records of who found them, where and when</w:t>
      </w:r>
    </w:p>
    <w:p w:rsidR="000F59E2" w:rsidRPr="00C40833" w:rsidRDefault="000F59E2" w:rsidP="00105E1B">
      <w:pPr>
        <w:numPr>
          <w:ilvl w:val="0"/>
          <w:numId w:val="21"/>
        </w:numPr>
        <w:jc w:val="left"/>
      </w:pPr>
      <w:r w:rsidRPr="00C40833">
        <w:t>Details of any witnesses</w:t>
      </w:r>
    </w:p>
    <w:p w:rsidR="000F59E2" w:rsidRPr="00C40833" w:rsidRDefault="000F59E2" w:rsidP="000F59E2">
      <w:pPr>
        <w:jc w:val="left"/>
      </w:pPr>
    </w:p>
    <w:p w:rsidR="000F59E2" w:rsidRPr="00C40833" w:rsidRDefault="000F59E2" w:rsidP="000F59E2">
      <w:r w:rsidRPr="00C40833">
        <w:lastRenderedPageBreak/>
        <w:t xml:space="preserve">Once collected, the evidence will be kept in a safe place where it cannot be tampered with and a formal chain of custody established. </w:t>
      </w:r>
    </w:p>
    <w:p w:rsidR="00A312FA" w:rsidRDefault="00A312FA" w:rsidP="000F59E2"/>
    <w:p w:rsidR="000F59E2" w:rsidRPr="00C40833" w:rsidRDefault="000F59E2" w:rsidP="000F59E2">
      <w:r w:rsidRPr="00C40833">
        <w:t>The evidence may be required:</w:t>
      </w:r>
    </w:p>
    <w:p w:rsidR="000F59E2" w:rsidRPr="00C40833" w:rsidRDefault="000F59E2" w:rsidP="000F59E2"/>
    <w:p w:rsidR="000F59E2" w:rsidRPr="00C40833" w:rsidRDefault="000F59E2" w:rsidP="00105E1B">
      <w:pPr>
        <w:numPr>
          <w:ilvl w:val="0"/>
          <w:numId w:val="22"/>
        </w:numPr>
      </w:pPr>
      <w:r w:rsidRPr="00C40833">
        <w:t>For later analysis as to the cause of the incident</w:t>
      </w:r>
    </w:p>
    <w:p w:rsidR="000F59E2" w:rsidRPr="00C40833" w:rsidRDefault="000F59E2" w:rsidP="00105E1B">
      <w:pPr>
        <w:numPr>
          <w:ilvl w:val="0"/>
          <w:numId w:val="22"/>
        </w:numPr>
      </w:pPr>
      <w:r w:rsidRPr="00C40833">
        <w:t>As forensic evidence for criminal or civil court proceedings</w:t>
      </w:r>
    </w:p>
    <w:p w:rsidR="000F59E2" w:rsidRPr="00C40833" w:rsidRDefault="000F59E2" w:rsidP="00105E1B">
      <w:pPr>
        <w:numPr>
          <w:ilvl w:val="0"/>
          <w:numId w:val="22"/>
        </w:numPr>
      </w:pPr>
      <w:r w:rsidRPr="00C40833">
        <w:t>In support of any compensation negotiations with software or service suppliers</w:t>
      </w:r>
    </w:p>
    <w:p w:rsidR="00C40833" w:rsidRPr="00C40833" w:rsidRDefault="00C40833" w:rsidP="00C40833">
      <w:pPr>
        <w:jc w:val="left"/>
      </w:pPr>
    </w:p>
    <w:p w:rsidR="00C40833" w:rsidRDefault="00C40833" w:rsidP="00C40833">
      <w:r w:rsidRPr="00C40833">
        <w:t xml:space="preserve">Next, a clear picture of what has happened needs to be established. The extent of the incident and the knock on implications should be ascertained before any kind of </w:t>
      </w:r>
      <w:r w:rsidR="00804888">
        <w:t>containment</w:t>
      </w:r>
      <w:r w:rsidRPr="00C40833">
        <w:t xml:space="preserve"> action can be taken. </w:t>
      </w:r>
    </w:p>
    <w:p w:rsidR="007F6121" w:rsidRPr="00C40833" w:rsidRDefault="007F6121" w:rsidP="00C40833"/>
    <w:p w:rsidR="00C40833" w:rsidRPr="00C40833" w:rsidRDefault="00C40833" w:rsidP="00C40833">
      <w:r w:rsidRPr="00C40833">
        <w:t xml:space="preserve">Audit logs </w:t>
      </w:r>
      <w:r w:rsidR="007F6121">
        <w:t>may</w:t>
      </w:r>
      <w:r w:rsidRPr="00C40833">
        <w:t xml:space="preserve"> be examined to piece together the sequence of events; care should be taken that only secure copies of logs that have not been tampered with are used.</w:t>
      </w:r>
    </w:p>
    <w:p w:rsidR="00C40833" w:rsidRDefault="00C40833" w:rsidP="00C40833"/>
    <w:p w:rsidR="009658DF" w:rsidRPr="00C40833" w:rsidRDefault="009658DF" w:rsidP="00C40833"/>
    <w:p w:rsidR="00C40833" w:rsidRPr="00C40833" w:rsidRDefault="000F59E2" w:rsidP="00C40833">
      <w:pPr>
        <w:pStyle w:val="Heading2"/>
      </w:pPr>
      <w:bookmarkStart w:id="21" w:name="_Toc430871990"/>
      <w:bookmarkStart w:id="22" w:name="_Toc482370993"/>
      <w:r>
        <w:t>Eradication</w:t>
      </w:r>
      <w:bookmarkEnd w:id="21"/>
      <w:bookmarkEnd w:id="22"/>
    </w:p>
    <w:p w:rsidR="00C40833" w:rsidRPr="00C40833" w:rsidRDefault="00C40833" w:rsidP="00C40833"/>
    <w:p w:rsidR="007F6121" w:rsidRPr="00C40833" w:rsidRDefault="00C40833" w:rsidP="007F6121">
      <w:r w:rsidRPr="00C40833">
        <w:t>Actions to fix the damage caused by the incident</w:t>
      </w:r>
      <w:r w:rsidR="007F6121">
        <w:t>, such as deleting malware,</w:t>
      </w:r>
      <w:r w:rsidRPr="00C40833">
        <w:t xml:space="preserve"> must be put through the change management process</w:t>
      </w:r>
      <w:r w:rsidR="007F6121">
        <w:t xml:space="preserve"> (as an emergency change if necessary)</w:t>
      </w:r>
      <w:r w:rsidRPr="00C40833">
        <w:t xml:space="preserve">. These actions should be aimed at fixing the current cause and preventing the incident from re-occurring. </w:t>
      </w:r>
      <w:r w:rsidR="007F6121" w:rsidRPr="00C40833">
        <w:t>Any vulnerabilities that have been exploited as part of the incident should be identified.</w:t>
      </w:r>
    </w:p>
    <w:p w:rsidR="00C40833" w:rsidRDefault="00C40833" w:rsidP="00C40833"/>
    <w:p w:rsidR="007F6121" w:rsidRDefault="007F6121" w:rsidP="00C40833">
      <w:r>
        <w:t>Depending on the type of incident, eradication may sometimes be unnecessary.</w:t>
      </w:r>
    </w:p>
    <w:p w:rsidR="000F2C8C" w:rsidRPr="00C40833" w:rsidRDefault="000F2C8C" w:rsidP="00C40833"/>
    <w:p w:rsidR="00C40833" w:rsidRPr="00C40833" w:rsidRDefault="00C40833" w:rsidP="00C40833"/>
    <w:p w:rsidR="00C40833" w:rsidRDefault="000F59E2" w:rsidP="000F59E2">
      <w:pPr>
        <w:pStyle w:val="Heading2"/>
      </w:pPr>
      <w:bookmarkStart w:id="23" w:name="_Toc482370994"/>
      <w:r>
        <w:t>Recovery</w:t>
      </w:r>
      <w:bookmarkEnd w:id="23"/>
    </w:p>
    <w:p w:rsidR="000F59E2" w:rsidRDefault="000F59E2" w:rsidP="007218CE"/>
    <w:p w:rsidR="007F6121" w:rsidRDefault="007F6121" w:rsidP="007218CE">
      <w:r>
        <w:t xml:space="preserve">During the recovery stage, </w:t>
      </w:r>
      <w:r w:rsidR="00EC70AE">
        <w:t>systems should be restored back to their pre-incident condition, although necessary actions should then be performed to address any vulnerabilities that were exploited as part of the incident. This may involve activities such as installing patches, changing passwords, hardening servers and amending procedures.</w:t>
      </w:r>
    </w:p>
    <w:p w:rsidR="007F6121" w:rsidRDefault="007F6121" w:rsidP="007218CE"/>
    <w:p w:rsidR="00356B83" w:rsidRDefault="00356B83" w:rsidP="007218CE"/>
    <w:p w:rsidR="00356B83" w:rsidRDefault="00356B83" w:rsidP="00356B83">
      <w:pPr>
        <w:pStyle w:val="Heading2"/>
      </w:pPr>
      <w:bookmarkStart w:id="24" w:name="_Toc482370995"/>
      <w:r>
        <w:t>Notification</w:t>
      </w:r>
      <w:bookmarkEnd w:id="24"/>
    </w:p>
    <w:p w:rsidR="00F20DF3" w:rsidRDefault="00F20DF3" w:rsidP="007218CE"/>
    <w:p w:rsidR="006A0322" w:rsidRDefault="006A0322" w:rsidP="007218CE">
      <w:r>
        <w:t>The notification of an information security incident and resulting loss of data is a sensitive issue that must be handled carefully and with full management approval.</w:t>
      </w:r>
      <w:r w:rsidR="00B02258">
        <w:t xml:space="preserve"> The IRT will decide, based on legal and other expert advice and as full an understanding of the impact of the incident as possible, what notification is required and the form that it will take.</w:t>
      </w:r>
    </w:p>
    <w:p w:rsidR="00B02258" w:rsidRDefault="00B02258" w:rsidP="007218CE"/>
    <w:p w:rsidR="00B02258" w:rsidRDefault="00FC70B9" w:rsidP="007218CE">
      <w:r>
        <w:fldChar w:fldCharType="begin"/>
      </w:r>
      <w:r>
        <w:instrText xml:space="preserve"> DOCPROPERTY  "Organization Name"  \* MERGEFORMAT </w:instrText>
      </w:r>
      <w:r>
        <w:fldChar w:fldCharType="separate"/>
      </w:r>
      <w:r w:rsidR="00B02258">
        <w:t>[Organization Name]</w:t>
      </w:r>
      <w:r>
        <w:fldChar w:fldCharType="end"/>
      </w:r>
      <w:r w:rsidR="00B02258">
        <w:t xml:space="preserve"> will always comply in full with applicable legal and regulatory requirements regarding incident notification and will carefully assess any offerings to be made to parties that may be impacted by the incident, such as credit monitoring services. </w:t>
      </w:r>
    </w:p>
    <w:p w:rsidR="006A0322" w:rsidRDefault="006A0322" w:rsidP="007218CE"/>
    <w:p w:rsidR="006A0322" w:rsidRDefault="00B02258" w:rsidP="007218CE">
      <w:r>
        <w:t xml:space="preserve">Records collected as part of the incident response may be required as part of any resulting investigations by relevant regulatory bodies and </w:t>
      </w:r>
      <w:r w:rsidR="00FC70B9">
        <w:fldChar w:fldCharType="begin"/>
      </w:r>
      <w:r w:rsidR="00FC70B9">
        <w:instrText xml:space="preserve"> DOCPROPERTY  "Organization Name"  \* MERGEFORMAT </w:instrText>
      </w:r>
      <w:r w:rsidR="00FC70B9">
        <w:fldChar w:fldCharType="separate"/>
      </w:r>
      <w:r>
        <w:t>[Organization Name]</w:t>
      </w:r>
      <w:r w:rsidR="00FC70B9">
        <w:fldChar w:fldCharType="end"/>
      </w:r>
      <w:r>
        <w:t xml:space="preserve"> will cooperate in full with such</w:t>
      </w:r>
      <w:r w:rsidR="002F305D">
        <w:t xml:space="preserve"> proceedings.</w:t>
      </w:r>
    </w:p>
    <w:p w:rsidR="006A0322" w:rsidRDefault="006A0322" w:rsidP="007218CE"/>
    <w:p w:rsidR="006A0322" w:rsidRDefault="006A0322" w:rsidP="007218CE"/>
    <w:p w:rsidR="007C6344" w:rsidRPr="007C6344" w:rsidRDefault="009901EC" w:rsidP="00F900F7">
      <w:pPr>
        <w:pStyle w:val="Heading1"/>
      </w:pPr>
      <w:r>
        <w:br w:type="page"/>
      </w:r>
      <w:r w:rsidR="009B6A32" w:rsidRPr="007C6344">
        <w:lastRenderedPageBreak/>
        <w:t xml:space="preserve"> </w:t>
      </w:r>
      <w:bookmarkStart w:id="25" w:name="_Toc482370996"/>
      <w:r w:rsidR="009658DF">
        <w:t>Post-Incident Activity</w:t>
      </w:r>
      <w:bookmarkEnd w:id="25"/>
    </w:p>
    <w:p w:rsidR="007C6344" w:rsidRDefault="007C6344" w:rsidP="00F900F7"/>
    <w:p w:rsidR="00B73A78" w:rsidRDefault="00EF006B" w:rsidP="00F900F7">
      <w:r>
        <w:t>The Team Leader will decide, based on the latest information from the Incident Liaison and other members of the team, the point at which response activities should be ceased and the IRT stood down.</w:t>
      </w:r>
      <w:r w:rsidR="00A54C2E">
        <w:t xml:space="preserve"> Note that the recovery and execution of plans may continue beyond this point but under less formal management control.</w:t>
      </w:r>
    </w:p>
    <w:p w:rsidR="00EF006B" w:rsidRDefault="00EF006B" w:rsidP="00F900F7"/>
    <w:p w:rsidR="00EF006B" w:rsidRDefault="00EF006B" w:rsidP="00F900F7">
      <w:r>
        <w:t>This decision will be up to the Team Leader’s judgement but should be based upon the following criteria:</w:t>
      </w:r>
    </w:p>
    <w:p w:rsidR="00EF006B" w:rsidRDefault="00EF006B" w:rsidP="00F900F7"/>
    <w:p w:rsidR="00A54C2E" w:rsidRDefault="00A54C2E" w:rsidP="00105E1B">
      <w:pPr>
        <w:numPr>
          <w:ilvl w:val="0"/>
          <w:numId w:val="15"/>
        </w:numPr>
      </w:pPr>
      <w:r>
        <w:t>The situation has been fully resolved or is reasonably stable</w:t>
      </w:r>
    </w:p>
    <w:p w:rsidR="00EF006B" w:rsidRDefault="00EF006B" w:rsidP="00105E1B">
      <w:pPr>
        <w:numPr>
          <w:ilvl w:val="0"/>
          <w:numId w:val="15"/>
        </w:numPr>
      </w:pPr>
      <w:r>
        <w:t>The pace of change of the situation has slowed to a point where few decisions are required</w:t>
      </w:r>
    </w:p>
    <w:p w:rsidR="00EF006B" w:rsidRDefault="00EF006B" w:rsidP="00105E1B">
      <w:pPr>
        <w:numPr>
          <w:ilvl w:val="0"/>
          <w:numId w:val="15"/>
        </w:numPr>
      </w:pPr>
      <w:r>
        <w:t xml:space="preserve">The appropriate response is </w:t>
      </w:r>
      <w:r w:rsidR="00A54C2E">
        <w:t xml:space="preserve">well </w:t>
      </w:r>
      <w:r>
        <w:t>underway</w:t>
      </w:r>
      <w:r w:rsidR="00A54C2E">
        <w:t xml:space="preserve"> and </w:t>
      </w:r>
      <w:r w:rsidR="00201628">
        <w:t>recovery</w:t>
      </w:r>
      <w:r w:rsidR="00A54C2E">
        <w:t xml:space="preserve"> plans are progressing to schedule</w:t>
      </w:r>
    </w:p>
    <w:p w:rsidR="00A54C2E" w:rsidRDefault="00A54C2E" w:rsidP="00105E1B">
      <w:pPr>
        <w:numPr>
          <w:ilvl w:val="0"/>
          <w:numId w:val="15"/>
        </w:numPr>
      </w:pPr>
      <w:r>
        <w:t>The degree of risk to the business has lessened to an acceptable point</w:t>
      </w:r>
    </w:p>
    <w:p w:rsidR="00A54C2E" w:rsidRDefault="00A54C2E" w:rsidP="00105E1B">
      <w:pPr>
        <w:numPr>
          <w:ilvl w:val="0"/>
          <w:numId w:val="15"/>
        </w:numPr>
      </w:pPr>
      <w:r>
        <w:t>Immediate legal and regulatory responsibilities have been fulfilled</w:t>
      </w:r>
    </w:p>
    <w:p w:rsidR="00A54C2E" w:rsidRDefault="00A54C2E" w:rsidP="00A54C2E"/>
    <w:p w:rsidR="00A54C2E" w:rsidRDefault="00A54C2E" w:rsidP="00A54C2E">
      <w:r>
        <w:t>If recovery from the incident is on-going the Team Leader should define the next actions to be taken. These may include:</w:t>
      </w:r>
    </w:p>
    <w:p w:rsidR="00A54C2E" w:rsidRDefault="00A54C2E" w:rsidP="00A54C2E"/>
    <w:p w:rsidR="00A54C2E" w:rsidRDefault="00A54C2E" w:rsidP="00105E1B">
      <w:pPr>
        <w:numPr>
          <w:ilvl w:val="0"/>
          <w:numId w:val="16"/>
        </w:numPr>
      </w:pPr>
      <w:r>
        <w:t>Less frequent meetings of the IRT e.g. weekly</w:t>
      </w:r>
      <w:r w:rsidR="006465E6">
        <w:t xml:space="preserve"> depending on the circumstances</w:t>
      </w:r>
    </w:p>
    <w:p w:rsidR="006465E6" w:rsidRDefault="00D831EF" w:rsidP="00105E1B">
      <w:pPr>
        <w:numPr>
          <w:ilvl w:val="0"/>
          <w:numId w:val="16"/>
        </w:numPr>
      </w:pPr>
      <w:r>
        <w:t>Informing all involved parties that the IRT is standing down</w:t>
      </w:r>
    </w:p>
    <w:p w:rsidR="00D831EF" w:rsidRDefault="00D831EF" w:rsidP="00105E1B">
      <w:pPr>
        <w:numPr>
          <w:ilvl w:val="0"/>
          <w:numId w:val="16"/>
        </w:numPr>
      </w:pPr>
      <w:r>
        <w:t>Ensuring that all documentation of the incident is secured</w:t>
      </w:r>
    </w:p>
    <w:p w:rsidR="00D831EF" w:rsidRDefault="00D831EF" w:rsidP="00105E1B">
      <w:pPr>
        <w:numPr>
          <w:ilvl w:val="0"/>
          <w:numId w:val="16"/>
        </w:numPr>
      </w:pPr>
      <w:r>
        <w:t>Requesting that all staff not involved in further work to return to normal duties</w:t>
      </w:r>
    </w:p>
    <w:p w:rsidR="00B73A78" w:rsidRDefault="00B73A78" w:rsidP="00F900F7"/>
    <w:p w:rsidR="00B73A78" w:rsidRDefault="00D831EF" w:rsidP="00F900F7">
      <w:r>
        <w:t>All actions taken as part of standing down should be recorded.</w:t>
      </w:r>
    </w:p>
    <w:p w:rsidR="009658DF" w:rsidRDefault="009658DF" w:rsidP="00F900F7"/>
    <w:p w:rsidR="00F900F7" w:rsidRDefault="00EF006B" w:rsidP="00F900F7">
      <w:r>
        <w:t>After</w:t>
      </w:r>
      <w:r w:rsidR="00A52FF5">
        <w:t xml:space="preserve"> the IRT has been stood down the Team Leader will hold a debrief of all members ideally within 24 hours. The relevant records of the incident will be examined by the IRT to ensure that they reflect actual events and represent a complete and accurate record of the incident.</w:t>
      </w:r>
    </w:p>
    <w:p w:rsidR="00A52FF5" w:rsidRDefault="00A52FF5" w:rsidP="00F900F7"/>
    <w:p w:rsidR="00A52FF5" w:rsidRDefault="00A52FF5" w:rsidP="00F900F7">
      <w:r>
        <w:t>Any immediate comments or feedback from the team will be recorded.</w:t>
      </w:r>
    </w:p>
    <w:p w:rsidR="00A52FF5" w:rsidRDefault="00A52FF5" w:rsidP="00F900F7"/>
    <w:p w:rsidR="00A52FF5" w:rsidRDefault="00A52FF5" w:rsidP="00F900F7">
      <w:r>
        <w:t xml:space="preserve">A more formal post-incident review will be held at a time to be decided by top management according to the magnitude and nature of the incident. </w:t>
      </w:r>
    </w:p>
    <w:p w:rsidR="00A52FF5" w:rsidRDefault="00A52FF5" w:rsidP="00F900F7"/>
    <w:p w:rsidR="00A52FF5" w:rsidRDefault="00A52FF5" w:rsidP="00F900F7">
      <w:pPr>
        <w:sectPr w:rsidR="00A52FF5" w:rsidSect="001D2D41">
          <w:headerReference w:type="even" r:id="rId12"/>
          <w:headerReference w:type="default" r:id="rId13"/>
          <w:footerReference w:type="even" r:id="rId14"/>
          <w:footerReference w:type="default" r:id="rId15"/>
          <w:headerReference w:type="first" r:id="rId16"/>
          <w:footerReference w:type="first" r:id="rId17"/>
          <w:pgSz w:w="11906" w:h="16838" w:code="9"/>
          <w:pgMar w:top="1440" w:right="1440" w:bottom="1440" w:left="1440" w:header="709" w:footer="267" w:gutter="0"/>
          <w:cols w:space="708"/>
          <w:docGrid w:linePitch="360"/>
        </w:sectPr>
      </w:pPr>
    </w:p>
    <w:p w:rsidR="009E21E1" w:rsidRPr="00701613" w:rsidRDefault="009E21E1" w:rsidP="00701613">
      <w:pPr>
        <w:pStyle w:val="Heading1"/>
        <w:rPr>
          <w:rStyle w:val="Heading1Char"/>
          <w:b/>
          <w:sz w:val="28"/>
        </w:rPr>
      </w:pPr>
      <w:bookmarkStart w:id="26" w:name="_APPENDIX_A_–"/>
      <w:bookmarkStart w:id="27" w:name="_Toc482370997"/>
      <w:bookmarkEnd w:id="26"/>
      <w:r w:rsidRPr="00701613">
        <w:rPr>
          <w:rStyle w:val="Heading1Char"/>
          <w:b/>
          <w:sz w:val="28"/>
        </w:rPr>
        <w:lastRenderedPageBreak/>
        <w:t>APPENDIX A – Initial Response Contact Sheet</w:t>
      </w:r>
      <w:bookmarkEnd w:id="27"/>
    </w:p>
    <w:p w:rsidR="009E21E1" w:rsidRDefault="009E21E1" w:rsidP="009E21E1">
      <w:pPr>
        <w:pStyle w:val="BodyText2"/>
        <w:spacing w:line="240" w:lineRule="auto"/>
      </w:pPr>
    </w:p>
    <w:p w:rsidR="009E21E1" w:rsidRDefault="009E21E1" w:rsidP="009E21E1">
      <w:pPr>
        <w:pStyle w:val="BodyText2"/>
        <w:spacing w:line="240" w:lineRule="auto"/>
      </w:pPr>
      <w:r>
        <w:t xml:space="preserve">The following table should be used to record successful and unsuccessful initial contact with members of the </w:t>
      </w:r>
      <w:r w:rsidR="00002AB9">
        <w:t>IRT</w:t>
      </w:r>
      <w:r>
        <w:t>:</w:t>
      </w:r>
    </w:p>
    <w:p w:rsidR="00CA1D6B" w:rsidRDefault="00CA1D6B" w:rsidP="00CA1D6B">
      <w:pPr>
        <w:pStyle w:val="BodyText2"/>
        <w:spacing w:after="0" w:line="240" w:lineRule="aut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4"/>
        <w:gridCol w:w="2004"/>
        <w:gridCol w:w="1555"/>
        <w:gridCol w:w="1559"/>
        <w:gridCol w:w="1560"/>
        <w:gridCol w:w="1417"/>
        <w:gridCol w:w="2835"/>
        <w:gridCol w:w="1450"/>
      </w:tblGrid>
      <w:tr w:rsidR="00002AB9" w:rsidTr="00CA1D6B">
        <w:trPr>
          <w:tblHeader/>
        </w:trPr>
        <w:tc>
          <w:tcPr>
            <w:tcW w:w="1794" w:type="dxa"/>
            <w:shd w:val="clear" w:color="auto" w:fill="C6D9F1" w:themeFill="text2" w:themeFillTint="33"/>
          </w:tcPr>
          <w:p w:rsidR="009E21E1" w:rsidRPr="00A96A1D" w:rsidRDefault="009E21E1" w:rsidP="002E326A">
            <w:pPr>
              <w:pStyle w:val="BodyText2"/>
              <w:spacing w:line="240" w:lineRule="auto"/>
              <w:rPr>
                <w:b/>
              </w:rPr>
            </w:pPr>
            <w:r w:rsidRPr="00A96A1D">
              <w:rPr>
                <w:b/>
              </w:rPr>
              <w:t>Name</w:t>
            </w:r>
          </w:p>
        </w:tc>
        <w:tc>
          <w:tcPr>
            <w:tcW w:w="2004" w:type="dxa"/>
            <w:shd w:val="clear" w:color="auto" w:fill="C6D9F1" w:themeFill="text2" w:themeFillTint="33"/>
          </w:tcPr>
          <w:p w:rsidR="009E21E1" w:rsidRPr="00A96A1D" w:rsidRDefault="009E21E1" w:rsidP="002E326A">
            <w:pPr>
              <w:pStyle w:val="BodyText2"/>
              <w:spacing w:line="240" w:lineRule="auto"/>
              <w:rPr>
                <w:b/>
              </w:rPr>
            </w:pPr>
            <w:r w:rsidRPr="00A96A1D">
              <w:rPr>
                <w:b/>
              </w:rPr>
              <w:t>Role in Plan</w:t>
            </w:r>
          </w:p>
        </w:tc>
        <w:tc>
          <w:tcPr>
            <w:tcW w:w="1555" w:type="dxa"/>
            <w:shd w:val="clear" w:color="auto" w:fill="C6D9F1" w:themeFill="text2" w:themeFillTint="33"/>
          </w:tcPr>
          <w:p w:rsidR="009E21E1" w:rsidRPr="00A96A1D" w:rsidRDefault="009E21E1" w:rsidP="009E21E1">
            <w:pPr>
              <w:pStyle w:val="BodyText2"/>
              <w:spacing w:line="240" w:lineRule="auto"/>
              <w:rPr>
                <w:b/>
              </w:rPr>
            </w:pPr>
            <w:r>
              <w:rPr>
                <w:b/>
              </w:rPr>
              <w:t xml:space="preserve">Office </w:t>
            </w:r>
            <w:r w:rsidRPr="00A96A1D">
              <w:rPr>
                <w:b/>
              </w:rPr>
              <w:t>Number</w:t>
            </w:r>
          </w:p>
        </w:tc>
        <w:tc>
          <w:tcPr>
            <w:tcW w:w="1559" w:type="dxa"/>
            <w:shd w:val="clear" w:color="auto" w:fill="C6D9F1" w:themeFill="text2" w:themeFillTint="33"/>
          </w:tcPr>
          <w:p w:rsidR="009E21E1" w:rsidRDefault="009E21E1" w:rsidP="002E326A">
            <w:pPr>
              <w:pStyle w:val="BodyText2"/>
              <w:spacing w:line="240" w:lineRule="auto"/>
              <w:rPr>
                <w:b/>
              </w:rPr>
            </w:pPr>
            <w:r>
              <w:rPr>
                <w:b/>
              </w:rPr>
              <w:t>Home Number</w:t>
            </w:r>
          </w:p>
        </w:tc>
        <w:tc>
          <w:tcPr>
            <w:tcW w:w="1560" w:type="dxa"/>
            <w:shd w:val="clear" w:color="auto" w:fill="C6D9F1" w:themeFill="text2" w:themeFillTint="33"/>
          </w:tcPr>
          <w:p w:rsidR="009E21E1" w:rsidRPr="00A96A1D" w:rsidRDefault="009E21E1" w:rsidP="002E326A">
            <w:pPr>
              <w:pStyle w:val="BodyText2"/>
              <w:spacing w:line="240" w:lineRule="auto"/>
              <w:rPr>
                <w:b/>
              </w:rPr>
            </w:pPr>
            <w:r>
              <w:rPr>
                <w:b/>
              </w:rPr>
              <w:t>Mobile Number</w:t>
            </w:r>
          </w:p>
        </w:tc>
        <w:tc>
          <w:tcPr>
            <w:tcW w:w="1417" w:type="dxa"/>
            <w:shd w:val="clear" w:color="auto" w:fill="C6D9F1" w:themeFill="text2" w:themeFillTint="33"/>
          </w:tcPr>
          <w:p w:rsidR="009E21E1" w:rsidRPr="00A96A1D" w:rsidRDefault="009E21E1" w:rsidP="002E326A">
            <w:pPr>
              <w:pStyle w:val="BodyText2"/>
              <w:spacing w:line="240" w:lineRule="auto"/>
              <w:rPr>
                <w:b/>
              </w:rPr>
            </w:pPr>
            <w:r>
              <w:rPr>
                <w:b/>
              </w:rPr>
              <w:t>Date/Time</w:t>
            </w:r>
          </w:p>
        </w:tc>
        <w:tc>
          <w:tcPr>
            <w:tcW w:w="2835" w:type="dxa"/>
            <w:shd w:val="clear" w:color="auto" w:fill="C6D9F1" w:themeFill="text2" w:themeFillTint="33"/>
          </w:tcPr>
          <w:p w:rsidR="009E21E1" w:rsidRPr="00A96A1D" w:rsidRDefault="00CD18EF" w:rsidP="00CA1D6B">
            <w:pPr>
              <w:pStyle w:val="BodyText2"/>
              <w:spacing w:line="240" w:lineRule="auto"/>
              <w:jc w:val="left"/>
              <w:rPr>
                <w:b/>
              </w:rPr>
            </w:pPr>
            <w:r>
              <w:rPr>
                <w:b/>
              </w:rPr>
              <w:t>Outcome</w:t>
            </w:r>
            <w:r w:rsidR="00002AB9">
              <w:rPr>
                <w:b/>
              </w:rPr>
              <w:t xml:space="preserve"> (Contacted</w:t>
            </w:r>
            <w:r w:rsidR="00CA1D6B">
              <w:rPr>
                <w:b/>
              </w:rPr>
              <w:t xml:space="preserve"> </w:t>
            </w:r>
            <w:r w:rsidR="00002AB9">
              <w:rPr>
                <w:b/>
              </w:rPr>
              <w:t>/</w:t>
            </w:r>
            <w:r w:rsidR="00CA1D6B">
              <w:rPr>
                <w:b/>
              </w:rPr>
              <w:t xml:space="preserve"> </w:t>
            </w:r>
            <w:r w:rsidR="00002AB9">
              <w:rPr>
                <w:b/>
              </w:rPr>
              <w:t>No Ans</w:t>
            </w:r>
            <w:r w:rsidR="00CA1D6B">
              <w:rPr>
                <w:b/>
              </w:rPr>
              <w:t>wer</w:t>
            </w:r>
            <w:r w:rsidR="00002AB9">
              <w:rPr>
                <w:b/>
              </w:rPr>
              <w:t xml:space="preserve"> /</w:t>
            </w:r>
            <w:r w:rsidR="00CA1D6B">
              <w:rPr>
                <w:b/>
              </w:rPr>
              <w:t xml:space="preserve"> </w:t>
            </w:r>
            <w:r w:rsidR="00002AB9">
              <w:rPr>
                <w:b/>
              </w:rPr>
              <w:t>M</w:t>
            </w:r>
            <w:r w:rsidR="00CA1D6B">
              <w:rPr>
                <w:b/>
              </w:rPr>
              <w:t>es</w:t>
            </w:r>
            <w:r w:rsidR="00002AB9">
              <w:rPr>
                <w:b/>
              </w:rPr>
              <w:t>s</w:t>
            </w:r>
            <w:r w:rsidR="00CA1D6B">
              <w:rPr>
                <w:b/>
              </w:rPr>
              <w:t>a</w:t>
            </w:r>
            <w:r w:rsidR="00002AB9">
              <w:rPr>
                <w:b/>
              </w:rPr>
              <w:t>g</w:t>
            </w:r>
            <w:r w:rsidR="00CA1D6B">
              <w:rPr>
                <w:b/>
              </w:rPr>
              <w:t xml:space="preserve">e </w:t>
            </w:r>
            <w:r>
              <w:rPr>
                <w:b/>
              </w:rPr>
              <w:t>Left</w:t>
            </w:r>
            <w:r w:rsidR="00002AB9">
              <w:rPr>
                <w:b/>
              </w:rPr>
              <w:t xml:space="preserve"> </w:t>
            </w:r>
            <w:r>
              <w:rPr>
                <w:b/>
              </w:rPr>
              <w:t>/</w:t>
            </w:r>
            <w:r w:rsidR="00CA1D6B">
              <w:rPr>
                <w:b/>
              </w:rPr>
              <w:t xml:space="preserve"> </w:t>
            </w:r>
            <w:r>
              <w:rPr>
                <w:b/>
              </w:rPr>
              <w:t>Unreachable)</w:t>
            </w:r>
          </w:p>
        </w:tc>
        <w:tc>
          <w:tcPr>
            <w:tcW w:w="1450" w:type="dxa"/>
            <w:shd w:val="clear" w:color="auto" w:fill="C6D9F1" w:themeFill="text2" w:themeFillTint="33"/>
          </w:tcPr>
          <w:p w:rsidR="009E21E1" w:rsidRPr="00A96A1D" w:rsidRDefault="00CD18EF" w:rsidP="00CA1D6B">
            <w:pPr>
              <w:pStyle w:val="BodyText2"/>
              <w:spacing w:line="240" w:lineRule="auto"/>
              <w:jc w:val="left"/>
              <w:rPr>
                <w:b/>
              </w:rPr>
            </w:pPr>
            <w:r>
              <w:rPr>
                <w:b/>
              </w:rPr>
              <w:t>ETA (if contacted)</w:t>
            </w:r>
          </w:p>
        </w:tc>
      </w:tr>
      <w:tr w:rsidR="006B252C" w:rsidTr="00002AB9">
        <w:tc>
          <w:tcPr>
            <w:tcW w:w="1794" w:type="dxa"/>
          </w:tcPr>
          <w:p w:rsidR="006B252C" w:rsidRPr="00CD767A" w:rsidRDefault="006B252C" w:rsidP="00002AB9">
            <w:pPr>
              <w:pStyle w:val="BodyText2"/>
              <w:spacing w:after="0" w:line="240" w:lineRule="auto"/>
            </w:pPr>
          </w:p>
          <w:p w:rsidR="006B252C" w:rsidRPr="00CD767A" w:rsidRDefault="006B252C" w:rsidP="00002AB9">
            <w:pPr>
              <w:pStyle w:val="BodyText2"/>
              <w:spacing w:after="0" w:line="240" w:lineRule="auto"/>
            </w:pPr>
            <w:r w:rsidRPr="00CD767A">
              <w:t>Person A</w:t>
            </w:r>
          </w:p>
        </w:tc>
        <w:tc>
          <w:tcPr>
            <w:tcW w:w="2004" w:type="dxa"/>
          </w:tcPr>
          <w:p w:rsidR="006B252C" w:rsidRPr="00CD767A" w:rsidRDefault="006B252C" w:rsidP="00B02258">
            <w:r w:rsidRPr="00CD767A">
              <w:t>Team Leader</w:t>
            </w:r>
          </w:p>
          <w:p w:rsidR="006B252C" w:rsidRPr="00CD767A" w:rsidRDefault="006B252C" w:rsidP="00B02258"/>
        </w:tc>
        <w:tc>
          <w:tcPr>
            <w:tcW w:w="1555" w:type="dxa"/>
          </w:tcPr>
          <w:p w:rsidR="006B252C" w:rsidRPr="00CD767A" w:rsidRDefault="006B252C" w:rsidP="00002AB9">
            <w:pPr>
              <w:pStyle w:val="BodyText2"/>
              <w:spacing w:after="0" w:line="240" w:lineRule="auto"/>
            </w:pPr>
          </w:p>
          <w:p w:rsidR="006B252C" w:rsidRPr="00CD767A" w:rsidRDefault="006B252C" w:rsidP="00002AB9">
            <w:pPr>
              <w:pStyle w:val="BodyText2"/>
              <w:spacing w:after="0" w:line="240" w:lineRule="auto"/>
            </w:pPr>
            <w:r w:rsidRPr="00CD767A">
              <w:t>Xxx xxx xxx</w:t>
            </w:r>
          </w:p>
        </w:tc>
        <w:tc>
          <w:tcPr>
            <w:tcW w:w="1559" w:type="dxa"/>
          </w:tcPr>
          <w:p w:rsidR="006B252C" w:rsidRPr="00CD767A" w:rsidRDefault="006B252C" w:rsidP="003C5CDD">
            <w:pPr>
              <w:pStyle w:val="BodyText2"/>
              <w:spacing w:after="0" w:line="240" w:lineRule="auto"/>
            </w:pPr>
          </w:p>
          <w:p w:rsidR="006B252C" w:rsidRPr="00CD767A" w:rsidRDefault="006B252C" w:rsidP="003C5CDD">
            <w:pPr>
              <w:pStyle w:val="BodyText2"/>
              <w:spacing w:after="0" w:line="240" w:lineRule="auto"/>
            </w:pPr>
            <w:r w:rsidRPr="00CD767A">
              <w:t>Xxx xxx xxx</w:t>
            </w:r>
          </w:p>
        </w:tc>
        <w:tc>
          <w:tcPr>
            <w:tcW w:w="1560" w:type="dxa"/>
          </w:tcPr>
          <w:p w:rsidR="006B252C" w:rsidRPr="00CD767A" w:rsidRDefault="006B252C" w:rsidP="003C5CDD">
            <w:pPr>
              <w:pStyle w:val="BodyText2"/>
              <w:spacing w:after="0" w:line="240" w:lineRule="auto"/>
            </w:pPr>
          </w:p>
          <w:p w:rsidR="006B252C" w:rsidRPr="00CD767A" w:rsidRDefault="006B252C" w:rsidP="003C5CDD">
            <w:pPr>
              <w:pStyle w:val="BodyText2"/>
              <w:spacing w:after="0" w:line="240" w:lineRule="auto"/>
            </w:pPr>
            <w:r w:rsidRPr="00CD767A">
              <w:t>Xxx xxx xxx</w:t>
            </w:r>
          </w:p>
        </w:tc>
        <w:tc>
          <w:tcPr>
            <w:tcW w:w="1417" w:type="dxa"/>
          </w:tcPr>
          <w:p w:rsidR="006B252C" w:rsidRPr="00CD767A" w:rsidRDefault="006B252C" w:rsidP="00002AB9">
            <w:pPr>
              <w:pStyle w:val="BodyText2"/>
              <w:spacing w:after="0" w:line="240" w:lineRule="auto"/>
            </w:pPr>
          </w:p>
        </w:tc>
        <w:tc>
          <w:tcPr>
            <w:tcW w:w="2835" w:type="dxa"/>
          </w:tcPr>
          <w:p w:rsidR="006B252C" w:rsidRDefault="006B252C" w:rsidP="00002AB9">
            <w:pPr>
              <w:pStyle w:val="BodyText2"/>
              <w:spacing w:after="0" w:line="240" w:lineRule="auto"/>
            </w:pPr>
          </w:p>
        </w:tc>
        <w:tc>
          <w:tcPr>
            <w:tcW w:w="1450" w:type="dxa"/>
          </w:tcPr>
          <w:p w:rsidR="006B252C" w:rsidRDefault="006B252C" w:rsidP="00002AB9">
            <w:pPr>
              <w:pStyle w:val="BodyText2"/>
              <w:spacing w:after="0" w:line="240" w:lineRule="auto"/>
            </w:pPr>
          </w:p>
        </w:tc>
      </w:tr>
      <w:tr w:rsidR="006B252C" w:rsidTr="00002AB9">
        <w:tc>
          <w:tcPr>
            <w:tcW w:w="1794" w:type="dxa"/>
          </w:tcPr>
          <w:p w:rsidR="006B252C" w:rsidRPr="00CD767A" w:rsidRDefault="006B252C" w:rsidP="00002AB9">
            <w:pPr>
              <w:pStyle w:val="BodyText2"/>
              <w:spacing w:after="0" w:line="240" w:lineRule="auto"/>
            </w:pPr>
          </w:p>
          <w:p w:rsidR="006B252C" w:rsidRPr="00CD767A" w:rsidRDefault="006B252C" w:rsidP="00002AB9">
            <w:pPr>
              <w:pStyle w:val="BodyText2"/>
              <w:spacing w:after="0" w:line="240" w:lineRule="auto"/>
            </w:pPr>
            <w:r w:rsidRPr="00CD767A">
              <w:t>Person B</w:t>
            </w:r>
          </w:p>
        </w:tc>
        <w:tc>
          <w:tcPr>
            <w:tcW w:w="2004" w:type="dxa"/>
          </w:tcPr>
          <w:p w:rsidR="006B252C" w:rsidRPr="00CD767A" w:rsidRDefault="006B252C" w:rsidP="00B02258">
            <w:r w:rsidRPr="00CD767A">
              <w:t>Team Facilitator</w:t>
            </w:r>
          </w:p>
          <w:p w:rsidR="006B252C" w:rsidRPr="00CD767A" w:rsidRDefault="006B252C" w:rsidP="00B02258"/>
        </w:tc>
        <w:tc>
          <w:tcPr>
            <w:tcW w:w="1555" w:type="dxa"/>
          </w:tcPr>
          <w:p w:rsidR="006B252C" w:rsidRPr="00CD767A" w:rsidRDefault="006B252C" w:rsidP="003C5CDD">
            <w:pPr>
              <w:pStyle w:val="BodyText2"/>
              <w:spacing w:after="0" w:line="240" w:lineRule="auto"/>
            </w:pPr>
          </w:p>
          <w:p w:rsidR="006B252C" w:rsidRPr="00CD767A" w:rsidRDefault="006B252C" w:rsidP="003C5CDD">
            <w:pPr>
              <w:pStyle w:val="BodyText2"/>
              <w:spacing w:after="0" w:line="240" w:lineRule="auto"/>
            </w:pPr>
            <w:r w:rsidRPr="00CD767A">
              <w:t>Xxx xxx xxx</w:t>
            </w:r>
          </w:p>
        </w:tc>
        <w:tc>
          <w:tcPr>
            <w:tcW w:w="1559" w:type="dxa"/>
          </w:tcPr>
          <w:p w:rsidR="006B252C" w:rsidRPr="00CD767A" w:rsidRDefault="006B252C" w:rsidP="003C5CDD">
            <w:pPr>
              <w:pStyle w:val="BodyText2"/>
              <w:spacing w:after="0" w:line="240" w:lineRule="auto"/>
            </w:pPr>
          </w:p>
          <w:p w:rsidR="006B252C" w:rsidRPr="00CD767A" w:rsidRDefault="006B252C" w:rsidP="003C5CDD">
            <w:pPr>
              <w:pStyle w:val="BodyText2"/>
              <w:spacing w:after="0" w:line="240" w:lineRule="auto"/>
            </w:pPr>
            <w:r w:rsidRPr="00CD767A">
              <w:t>Xxx xxx xxx</w:t>
            </w:r>
          </w:p>
        </w:tc>
        <w:tc>
          <w:tcPr>
            <w:tcW w:w="1560" w:type="dxa"/>
          </w:tcPr>
          <w:p w:rsidR="006B252C" w:rsidRPr="00CD767A" w:rsidRDefault="006B252C" w:rsidP="003C5CDD">
            <w:pPr>
              <w:pStyle w:val="BodyText2"/>
              <w:spacing w:after="0" w:line="240" w:lineRule="auto"/>
            </w:pPr>
          </w:p>
          <w:p w:rsidR="006B252C" w:rsidRPr="00CD767A" w:rsidRDefault="006B252C" w:rsidP="003C5CDD">
            <w:pPr>
              <w:pStyle w:val="BodyText2"/>
              <w:spacing w:after="0" w:line="240" w:lineRule="auto"/>
            </w:pPr>
            <w:r w:rsidRPr="00CD767A">
              <w:t>Xxx xxx xxx</w:t>
            </w:r>
          </w:p>
        </w:tc>
        <w:tc>
          <w:tcPr>
            <w:tcW w:w="1417" w:type="dxa"/>
          </w:tcPr>
          <w:p w:rsidR="006B252C" w:rsidRPr="00CD767A" w:rsidRDefault="006B252C" w:rsidP="00002AB9">
            <w:pPr>
              <w:pStyle w:val="BodyText2"/>
              <w:spacing w:after="0" w:line="240" w:lineRule="auto"/>
            </w:pPr>
          </w:p>
        </w:tc>
        <w:tc>
          <w:tcPr>
            <w:tcW w:w="2835" w:type="dxa"/>
          </w:tcPr>
          <w:p w:rsidR="006B252C" w:rsidRDefault="006B252C" w:rsidP="00002AB9">
            <w:pPr>
              <w:pStyle w:val="BodyText2"/>
              <w:spacing w:after="0" w:line="240" w:lineRule="auto"/>
            </w:pPr>
          </w:p>
        </w:tc>
        <w:tc>
          <w:tcPr>
            <w:tcW w:w="1450" w:type="dxa"/>
          </w:tcPr>
          <w:p w:rsidR="006B252C" w:rsidRDefault="006B252C" w:rsidP="00002AB9">
            <w:pPr>
              <w:pStyle w:val="BodyText2"/>
              <w:spacing w:after="0" w:line="240" w:lineRule="auto"/>
            </w:pPr>
          </w:p>
        </w:tc>
      </w:tr>
      <w:tr w:rsidR="006B252C" w:rsidTr="00002AB9">
        <w:tc>
          <w:tcPr>
            <w:tcW w:w="1794" w:type="dxa"/>
          </w:tcPr>
          <w:p w:rsidR="006B252C" w:rsidRPr="00CD767A" w:rsidRDefault="006B252C" w:rsidP="00002AB9">
            <w:pPr>
              <w:pStyle w:val="BodyText2"/>
              <w:spacing w:after="0" w:line="240" w:lineRule="auto"/>
            </w:pPr>
          </w:p>
          <w:p w:rsidR="006B252C" w:rsidRPr="00CD767A" w:rsidRDefault="006B252C" w:rsidP="00002AB9">
            <w:pPr>
              <w:pStyle w:val="BodyText2"/>
              <w:spacing w:after="0" w:line="240" w:lineRule="auto"/>
            </w:pPr>
            <w:r w:rsidRPr="00CD767A">
              <w:t>Person C</w:t>
            </w:r>
          </w:p>
        </w:tc>
        <w:tc>
          <w:tcPr>
            <w:tcW w:w="2004" w:type="dxa"/>
          </w:tcPr>
          <w:p w:rsidR="006B252C" w:rsidRPr="00CD767A" w:rsidRDefault="006B252C" w:rsidP="00B02258">
            <w:r w:rsidRPr="00CD767A">
              <w:t>Incident Liaison</w:t>
            </w:r>
          </w:p>
          <w:p w:rsidR="006B252C" w:rsidRPr="00CD767A" w:rsidRDefault="006B252C" w:rsidP="00B02258"/>
        </w:tc>
        <w:tc>
          <w:tcPr>
            <w:tcW w:w="1555" w:type="dxa"/>
          </w:tcPr>
          <w:p w:rsidR="006B252C" w:rsidRPr="00CD767A" w:rsidRDefault="006B252C" w:rsidP="003C5CDD">
            <w:pPr>
              <w:pStyle w:val="BodyText2"/>
              <w:spacing w:after="0" w:line="240" w:lineRule="auto"/>
            </w:pPr>
          </w:p>
          <w:p w:rsidR="006B252C" w:rsidRPr="00CD767A" w:rsidRDefault="006B252C" w:rsidP="003C5CDD">
            <w:pPr>
              <w:pStyle w:val="BodyText2"/>
              <w:spacing w:after="0" w:line="240" w:lineRule="auto"/>
            </w:pPr>
            <w:r w:rsidRPr="00CD767A">
              <w:t>Xxx xxx xxx</w:t>
            </w:r>
          </w:p>
        </w:tc>
        <w:tc>
          <w:tcPr>
            <w:tcW w:w="1559" w:type="dxa"/>
          </w:tcPr>
          <w:p w:rsidR="006B252C" w:rsidRPr="00CD767A" w:rsidRDefault="006B252C" w:rsidP="003C5CDD">
            <w:pPr>
              <w:pStyle w:val="BodyText2"/>
              <w:spacing w:after="0" w:line="240" w:lineRule="auto"/>
            </w:pPr>
          </w:p>
          <w:p w:rsidR="006B252C" w:rsidRPr="00CD767A" w:rsidRDefault="006B252C" w:rsidP="003C5CDD">
            <w:pPr>
              <w:pStyle w:val="BodyText2"/>
              <w:spacing w:after="0" w:line="240" w:lineRule="auto"/>
            </w:pPr>
            <w:r w:rsidRPr="00CD767A">
              <w:t>Xxx xxx xxx</w:t>
            </w:r>
          </w:p>
        </w:tc>
        <w:tc>
          <w:tcPr>
            <w:tcW w:w="1560" w:type="dxa"/>
          </w:tcPr>
          <w:p w:rsidR="006B252C" w:rsidRPr="00CD767A" w:rsidRDefault="006B252C" w:rsidP="003C5CDD">
            <w:pPr>
              <w:pStyle w:val="BodyText2"/>
              <w:spacing w:after="0" w:line="240" w:lineRule="auto"/>
            </w:pPr>
          </w:p>
          <w:p w:rsidR="006B252C" w:rsidRPr="00CD767A" w:rsidRDefault="006B252C" w:rsidP="003C5CDD">
            <w:pPr>
              <w:pStyle w:val="BodyText2"/>
              <w:spacing w:after="0" w:line="240" w:lineRule="auto"/>
            </w:pPr>
            <w:r w:rsidRPr="00CD767A">
              <w:t>Xxx xxx xxx</w:t>
            </w:r>
          </w:p>
        </w:tc>
        <w:tc>
          <w:tcPr>
            <w:tcW w:w="1417" w:type="dxa"/>
          </w:tcPr>
          <w:p w:rsidR="006B252C" w:rsidRPr="00CD767A" w:rsidRDefault="006B252C" w:rsidP="00002AB9">
            <w:pPr>
              <w:pStyle w:val="BodyText2"/>
              <w:spacing w:after="0" w:line="240" w:lineRule="auto"/>
            </w:pPr>
          </w:p>
        </w:tc>
        <w:tc>
          <w:tcPr>
            <w:tcW w:w="2835" w:type="dxa"/>
          </w:tcPr>
          <w:p w:rsidR="006B252C" w:rsidRDefault="006B252C" w:rsidP="00002AB9">
            <w:pPr>
              <w:pStyle w:val="BodyText2"/>
              <w:spacing w:after="0" w:line="240" w:lineRule="auto"/>
            </w:pPr>
          </w:p>
        </w:tc>
        <w:tc>
          <w:tcPr>
            <w:tcW w:w="1450" w:type="dxa"/>
          </w:tcPr>
          <w:p w:rsidR="006B252C" w:rsidRDefault="006B252C" w:rsidP="00002AB9">
            <w:pPr>
              <w:pStyle w:val="BodyText2"/>
              <w:spacing w:after="0" w:line="240" w:lineRule="auto"/>
            </w:pPr>
          </w:p>
        </w:tc>
      </w:tr>
      <w:tr w:rsidR="006B252C" w:rsidTr="00002AB9">
        <w:tc>
          <w:tcPr>
            <w:tcW w:w="1794" w:type="dxa"/>
          </w:tcPr>
          <w:p w:rsidR="006B252C" w:rsidRPr="00CD767A" w:rsidRDefault="006B252C" w:rsidP="00002AB9">
            <w:pPr>
              <w:pStyle w:val="BodyText2"/>
              <w:spacing w:after="0" w:line="240" w:lineRule="auto"/>
            </w:pPr>
          </w:p>
          <w:p w:rsidR="006B252C" w:rsidRPr="00CD767A" w:rsidRDefault="006B252C" w:rsidP="00002AB9">
            <w:pPr>
              <w:pStyle w:val="BodyText2"/>
              <w:spacing w:after="0" w:line="240" w:lineRule="auto"/>
            </w:pPr>
            <w:r w:rsidRPr="00CD767A">
              <w:t>Person D</w:t>
            </w:r>
          </w:p>
        </w:tc>
        <w:tc>
          <w:tcPr>
            <w:tcW w:w="2004" w:type="dxa"/>
          </w:tcPr>
          <w:p w:rsidR="006B252C" w:rsidRPr="00CD767A" w:rsidRDefault="006B252C" w:rsidP="00B02258">
            <w:r w:rsidRPr="00CD767A">
              <w:t>Information Technology</w:t>
            </w:r>
          </w:p>
          <w:p w:rsidR="006B252C" w:rsidRPr="00CD767A" w:rsidRDefault="006B252C" w:rsidP="00B02258"/>
        </w:tc>
        <w:tc>
          <w:tcPr>
            <w:tcW w:w="1555" w:type="dxa"/>
          </w:tcPr>
          <w:p w:rsidR="006B252C" w:rsidRPr="00CD767A" w:rsidRDefault="006B252C" w:rsidP="003C5CDD">
            <w:pPr>
              <w:pStyle w:val="BodyText2"/>
              <w:spacing w:after="0" w:line="240" w:lineRule="auto"/>
            </w:pPr>
          </w:p>
          <w:p w:rsidR="006B252C" w:rsidRPr="00CD767A" w:rsidRDefault="006B252C" w:rsidP="003C5CDD">
            <w:pPr>
              <w:pStyle w:val="BodyText2"/>
              <w:spacing w:after="0" w:line="240" w:lineRule="auto"/>
            </w:pPr>
            <w:r w:rsidRPr="00CD767A">
              <w:t>Xxx xxx xxx</w:t>
            </w:r>
          </w:p>
        </w:tc>
        <w:tc>
          <w:tcPr>
            <w:tcW w:w="1559" w:type="dxa"/>
          </w:tcPr>
          <w:p w:rsidR="006B252C" w:rsidRPr="00CD767A" w:rsidRDefault="006B252C" w:rsidP="003C5CDD">
            <w:pPr>
              <w:pStyle w:val="BodyText2"/>
              <w:spacing w:after="0" w:line="240" w:lineRule="auto"/>
            </w:pPr>
          </w:p>
          <w:p w:rsidR="006B252C" w:rsidRPr="00CD767A" w:rsidRDefault="006B252C" w:rsidP="003C5CDD">
            <w:pPr>
              <w:pStyle w:val="BodyText2"/>
              <w:spacing w:after="0" w:line="240" w:lineRule="auto"/>
            </w:pPr>
            <w:r w:rsidRPr="00CD767A">
              <w:t>Xxx xxx xxx</w:t>
            </w:r>
          </w:p>
        </w:tc>
        <w:tc>
          <w:tcPr>
            <w:tcW w:w="1560" w:type="dxa"/>
          </w:tcPr>
          <w:p w:rsidR="006B252C" w:rsidRPr="00CD767A" w:rsidRDefault="006B252C" w:rsidP="003C5CDD">
            <w:pPr>
              <w:pStyle w:val="BodyText2"/>
              <w:spacing w:after="0" w:line="240" w:lineRule="auto"/>
            </w:pPr>
          </w:p>
          <w:p w:rsidR="006B252C" w:rsidRPr="00CD767A" w:rsidRDefault="006B252C" w:rsidP="003C5CDD">
            <w:pPr>
              <w:pStyle w:val="BodyText2"/>
              <w:spacing w:after="0" w:line="240" w:lineRule="auto"/>
            </w:pPr>
            <w:r w:rsidRPr="00CD767A">
              <w:t>Xxx xxx xxx</w:t>
            </w:r>
          </w:p>
        </w:tc>
        <w:tc>
          <w:tcPr>
            <w:tcW w:w="1417" w:type="dxa"/>
          </w:tcPr>
          <w:p w:rsidR="006B252C" w:rsidRPr="00CD767A" w:rsidRDefault="006B252C" w:rsidP="00002AB9">
            <w:pPr>
              <w:pStyle w:val="BodyText2"/>
              <w:spacing w:after="0" w:line="240" w:lineRule="auto"/>
            </w:pPr>
          </w:p>
        </w:tc>
        <w:tc>
          <w:tcPr>
            <w:tcW w:w="2835" w:type="dxa"/>
          </w:tcPr>
          <w:p w:rsidR="006B252C" w:rsidRDefault="006B252C" w:rsidP="00002AB9">
            <w:pPr>
              <w:pStyle w:val="BodyText2"/>
              <w:spacing w:after="0" w:line="240" w:lineRule="auto"/>
            </w:pPr>
          </w:p>
        </w:tc>
        <w:tc>
          <w:tcPr>
            <w:tcW w:w="1450" w:type="dxa"/>
          </w:tcPr>
          <w:p w:rsidR="006B252C" w:rsidRDefault="006B252C" w:rsidP="00002AB9">
            <w:pPr>
              <w:pStyle w:val="BodyText2"/>
              <w:spacing w:after="0" w:line="240" w:lineRule="auto"/>
            </w:pPr>
          </w:p>
        </w:tc>
      </w:tr>
      <w:tr w:rsidR="006B252C" w:rsidTr="00002AB9">
        <w:tc>
          <w:tcPr>
            <w:tcW w:w="1794" w:type="dxa"/>
          </w:tcPr>
          <w:p w:rsidR="006B252C" w:rsidRPr="00CD767A" w:rsidRDefault="006B252C" w:rsidP="00002AB9">
            <w:pPr>
              <w:pStyle w:val="BodyText2"/>
              <w:spacing w:after="0" w:line="240" w:lineRule="auto"/>
            </w:pPr>
          </w:p>
          <w:p w:rsidR="006B252C" w:rsidRPr="00CD767A" w:rsidRDefault="006B252C" w:rsidP="00002AB9">
            <w:pPr>
              <w:pStyle w:val="BodyText2"/>
              <w:spacing w:after="0" w:line="240" w:lineRule="auto"/>
            </w:pPr>
            <w:r w:rsidRPr="00CD767A">
              <w:t>Person E</w:t>
            </w:r>
          </w:p>
        </w:tc>
        <w:tc>
          <w:tcPr>
            <w:tcW w:w="2004" w:type="dxa"/>
          </w:tcPr>
          <w:p w:rsidR="006B252C" w:rsidRPr="00CD767A" w:rsidRDefault="006B252C" w:rsidP="00B02258">
            <w:r w:rsidRPr="00CD767A">
              <w:t>Business Operations</w:t>
            </w:r>
          </w:p>
          <w:p w:rsidR="006B252C" w:rsidRPr="00CD767A" w:rsidRDefault="006B252C" w:rsidP="00B02258"/>
        </w:tc>
        <w:tc>
          <w:tcPr>
            <w:tcW w:w="1555" w:type="dxa"/>
          </w:tcPr>
          <w:p w:rsidR="006B252C" w:rsidRPr="00CD767A" w:rsidRDefault="006B252C" w:rsidP="003C5CDD">
            <w:pPr>
              <w:pStyle w:val="BodyText2"/>
              <w:spacing w:after="0" w:line="240" w:lineRule="auto"/>
            </w:pPr>
          </w:p>
          <w:p w:rsidR="006B252C" w:rsidRPr="00CD767A" w:rsidRDefault="006B252C" w:rsidP="003C5CDD">
            <w:pPr>
              <w:pStyle w:val="BodyText2"/>
              <w:spacing w:after="0" w:line="240" w:lineRule="auto"/>
            </w:pPr>
            <w:r w:rsidRPr="00CD767A">
              <w:t>Xxx xxx xxx</w:t>
            </w:r>
          </w:p>
        </w:tc>
        <w:tc>
          <w:tcPr>
            <w:tcW w:w="1559" w:type="dxa"/>
          </w:tcPr>
          <w:p w:rsidR="006B252C" w:rsidRPr="00CD767A" w:rsidRDefault="006B252C" w:rsidP="003C5CDD">
            <w:pPr>
              <w:pStyle w:val="BodyText2"/>
              <w:spacing w:after="0" w:line="240" w:lineRule="auto"/>
            </w:pPr>
          </w:p>
          <w:p w:rsidR="006B252C" w:rsidRPr="00CD767A" w:rsidRDefault="006B252C" w:rsidP="003C5CDD">
            <w:pPr>
              <w:pStyle w:val="BodyText2"/>
              <w:spacing w:after="0" w:line="240" w:lineRule="auto"/>
            </w:pPr>
            <w:r w:rsidRPr="00CD767A">
              <w:t>Xxx xxx xxx</w:t>
            </w:r>
          </w:p>
        </w:tc>
        <w:tc>
          <w:tcPr>
            <w:tcW w:w="1560" w:type="dxa"/>
          </w:tcPr>
          <w:p w:rsidR="006B252C" w:rsidRPr="00CD767A" w:rsidRDefault="006B252C" w:rsidP="003C5CDD">
            <w:pPr>
              <w:pStyle w:val="BodyText2"/>
              <w:spacing w:after="0" w:line="240" w:lineRule="auto"/>
            </w:pPr>
          </w:p>
          <w:p w:rsidR="006B252C" w:rsidRPr="00CD767A" w:rsidRDefault="006B252C" w:rsidP="003C5CDD">
            <w:pPr>
              <w:pStyle w:val="BodyText2"/>
              <w:spacing w:after="0" w:line="240" w:lineRule="auto"/>
            </w:pPr>
            <w:r w:rsidRPr="00CD767A">
              <w:t>Xxx xxx xxx</w:t>
            </w:r>
          </w:p>
        </w:tc>
        <w:tc>
          <w:tcPr>
            <w:tcW w:w="1417" w:type="dxa"/>
          </w:tcPr>
          <w:p w:rsidR="006B252C" w:rsidRPr="00CD767A" w:rsidRDefault="006B252C" w:rsidP="00002AB9">
            <w:pPr>
              <w:pStyle w:val="BodyText2"/>
              <w:spacing w:after="0" w:line="240" w:lineRule="auto"/>
            </w:pPr>
          </w:p>
        </w:tc>
        <w:tc>
          <w:tcPr>
            <w:tcW w:w="2835" w:type="dxa"/>
          </w:tcPr>
          <w:p w:rsidR="006B252C" w:rsidRDefault="006B252C" w:rsidP="00002AB9">
            <w:pPr>
              <w:pStyle w:val="BodyText2"/>
              <w:spacing w:after="0" w:line="240" w:lineRule="auto"/>
            </w:pPr>
          </w:p>
        </w:tc>
        <w:tc>
          <w:tcPr>
            <w:tcW w:w="1450" w:type="dxa"/>
          </w:tcPr>
          <w:p w:rsidR="006B252C" w:rsidRDefault="006B252C" w:rsidP="00002AB9">
            <w:pPr>
              <w:pStyle w:val="BodyText2"/>
              <w:spacing w:after="0" w:line="240" w:lineRule="auto"/>
            </w:pPr>
          </w:p>
        </w:tc>
      </w:tr>
      <w:tr w:rsidR="006B252C" w:rsidTr="00002AB9">
        <w:tc>
          <w:tcPr>
            <w:tcW w:w="1794" w:type="dxa"/>
          </w:tcPr>
          <w:p w:rsidR="006B252C" w:rsidRPr="00CD767A" w:rsidRDefault="006B252C" w:rsidP="00002AB9">
            <w:pPr>
              <w:pStyle w:val="BodyText2"/>
              <w:spacing w:after="0" w:line="240" w:lineRule="auto"/>
            </w:pPr>
          </w:p>
          <w:p w:rsidR="006B252C" w:rsidRPr="00CD767A" w:rsidRDefault="006B252C" w:rsidP="00002AB9">
            <w:pPr>
              <w:pStyle w:val="BodyText2"/>
              <w:spacing w:after="0" w:line="240" w:lineRule="auto"/>
            </w:pPr>
            <w:r w:rsidRPr="00CD767A">
              <w:t>Person F</w:t>
            </w:r>
          </w:p>
        </w:tc>
        <w:tc>
          <w:tcPr>
            <w:tcW w:w="2004" w:type="dxa"/>
          </w:tcPr>
          <w:p w:rsidR="006B252C" w:rsidRPr="00CD767A" w:rsidRDefault="006B252C" w:rsidP="00B02258">
            <w:pPr>
              <w:jc w:val="left"/>
            </w:pPr>
            <w:r w:rsidRPr="00CD767A">
              <w:t>Facilities Management</w:t>
            </w:r>
          </w:p>
          <w:p w:rsidR="006B252C" w:rsidRPr="00CD767A" w:rsidRDefault="006B252C" w:rsidP="00B02258">
            <w:pPr>
              <w:jc w:val="left"/>
            </w:pPr>
          </w:p>
        </w:tc>
        <w:tc>
          <w:tcPr>
            <w:tcW w:w="1555" w:type="dxa"/>
          </w:tcPr>
          <w:p w:rsidR="006B252C" w:rsidRPr="00CD767A" w:rsidRDefault="006B252C" w:rsidP="003C5CDD">
            <w:pPr>
              <w:pStyle w:val="BodyText2"/>
              <w:spacing w:after="0" w:line="240" w:lineRule="auto"/>
            </w:pPr>
          </w:p>
          <w:p w:rsidR="006B252C" w:rsidRPr="00CD767A" w:rsidRDefault="006B252C" w:rsidP="003C5CDD">
            <w:pPr>
              <w:pStyle w:val="BodyText2"/>
              <w:spacing w:after="0" w:line="240" w:lineRule="auto"/>
            </w:pPr>
            <w:r w:rsidRPr="00CD767A">
              <w:t>Xxx xxx xxx</w:t>
            </w:r>
          </w:p>
        </w:tc>
        <w:tc>
          <w:tcPr>
            <w:tcW w:w="1559" w:type="dxa"/>
          </w:tcPr>
          <w:p w:rsidR="006B252C" w:rsidRPr="00CD767A" w:rsidRDefault="006B252C" w:rsidP="003C5CDD">
            <w:pPr>
              <w:pStyle w:val="BodyText2"/>
              <w:spacing w:after="0" w:line="240" w:lineRule="auto"/>
            </w:pPr>
          </w:p>
          <w:p w:rsidR="006B252C" w:rsidRPr="00CD767A" w:rsidRDefault="006B252C" w:rsidP="003C5CDD">
            <w:pPr>
              <w:pStyle w:val="BodyText2"/>
              <w:spacing w:after="0" w:line="240" w:lineRule="auto"/>
            </w:pPr>
            <w:r w:rsidRPr="00CD767A">
              <w:t>Xxx xxx xxx</w:t>
            </w:r>
          </w:p>
        </w:tc>
        <w:tc>
          <w:tcPr>
            <w:tcW w:w="1560" w:type="dxa"/>
          </w:tcPr>
          <w:p w:rsidR="006B252C" w:rsidRPr="00CD767A" w:rsidRDefault="006B252C" w:rsidP="003C5CDD">
            <w:pPr>
              <w:pStyle w:val="BodyText2"/>
              <w:spacing w:after="0" w:line="240" w:lineRule="auto"/>
            </w:pPr>
          </w:p>
          <w:p w:rsidR="006B252C" w:rsidRPr="00CD767A" w:rsidRDefault="006B252C" w:rsidP="003C5CDD">
            <w:pPr>
              <w:pStyle w:val="BodyText2"/>
              <w:spacing w:after="0" w:line="240" w:lineRule="auto"/>
            </w:pPr>
            <w:r w:rsidRPr="00CD767A">
              <w:t>Xxx xxx xxx</w:t>
            </w:r>
          </w:p>
        </w:tc>
        <w:tc>
          <w:tcPr>
            <w:tcW w:w="1417" w:type="dxa"/>
          </w:tcPr>
          <w:p w:rsidR="006B252C" w:rsidRPr="00CD767A" w:rsidRDefault="006B252C" w:rsidP="00002AB9">
            <w:pPr>
              <w:pStyle w:val="BodyText2"/>
              <w:spacing w:after="0" w:line="240" w:lineRule="auto"/>
            </w:pPr>
          </w:p>
        </w:tc>
        <w:tc>
          <w:tcPr>
            <w:tcW w:w="2835" w:type="dxa"/>
          </w:tcPr>
          <w:p w:rsidR="006B252C" w:rsidRDefault="006B252C" w:rsidP="00002AB9">
            <w:pPr>
              <w:pStyle w:val="BodyText2"/>
              <w:spacing w:after="0" w:line="240" w:lineRule="auto"/>
            </w:pPr>
          </w:p>
        </w:tc>
        <w:tc>
          <w:tcPr>
            <w:tcW w:w="1450" w:type="dxa"/>
          </w:tcPr>
          <w:p w:rsidR="006B252C" w:rsidRDefault="006B252C" w:rsidP="00002AB9">
            <w:pPr>
              <w:pStyle w:val="BodyText2"/>
              <w:spacing w:after="0" w:line="240" w:lineRule="auto"/>
            </w:pPr>
          </w:p>
        </w:tc>
      </w:tr>
      <w:tr w:rsidR="006B252C" w:rsidTr="00002AB9">
        <w:tc>
          <w:tcPr>
            <w:tcW w:w="1794" w:type="dxa"/>
          </w:tcPr>
          <w:p w:rsidR="006B252C" w:rsidRPr="00CD767A" w:rsidRDefault="006B252C" w:rsidP="00002AB9">
            <w:pPr>
              <w:pStyle w:val="BodyText2"/>
              <w:spacing w:after="0" w:line="240" w:lineRule="auto"/>
            </w:pPr>
          </w:p>
          <w:p w:rsidR="006B252C" w:rsidRPr="00CD767A" w:rsidRDefault="006B252C" w:rsidP="00002AB9">
            <w:pPr>
              <w:pStyle w:val="BodyText2"/>
              <w:spacing w:after="0" w:line="240" w:lineRule="auto"/>
            </w:pPr>
            <w:r w:rsidRPr="00CD767A">
              <w:t>Person G</w:t>
            </w:r>
          </w:p>
        </w:tc>
        <w:tc>
          <w:tcPr>
            <w:tcW w:w="2004" w:type="dxa"/>
          </w:tcPr>
          <w:p w:rsidR="006B252C" w:rsidRPr="00CD767A" w:rsidRDefault="006B252C" w:rsidP="00B02258">
            <w:pPr>
              <w:jc w:val="left"/>
            </w:pPr>
            <w:r w:rsidRPr="00CD767A">
              <w:t>Health and Safety</w:t>
            </w:r>
          </w:p>
          <w:p w:rsidR="006B252C" w:rsidRPr="00CD767A" w:rsidRDefault="006B252C" w:rsidP="00B02258">
            <w:pPr>
              <w:jc w:val="left"/>
            </w:pPr>
          </w:p>
        </w:tc>
        <w:tc>
          <w:tcPr>
            <w:tcW w:w="1555" w:type="dxa"/>
          </w:tcPr>
          <w:p w:rsidR="006B252C" w:rsidRPr="00CD767A" w:rsidRDefault="006B252C" w:rsidP="003C5CDD">
            <w:pPr>
              <w:pStyle w:val="BodyText2"/>
              <w:spacing w:after="0" w:line="240" w:lineRule="auto"/>
            </w:pPr>
          </w:p>
          <w:p w:rsidR="006B252C" w:rsidRPr="00CD767A" w:rsidRDefault="006B252C" w:rsidP="003C5CDD">
            <w:pPr>
              <w:pStyle w:val="BodyText2"/>
              <w:spacing w:after="0" w:line="240" w:lineRule="auto"/>
            </w:pPr>
            <w:r w:rsidRPr="00CD767A">
              <w:t>Xxx xxx xxx</w:t>
            </w:r>
          </w:p>
        </w:tc>
        <w:tc>
          <w:tcPr>
            <w:tcW w:w="1559" w:type="dxa"/>
          </w:tcPr>
          <w:p w:rsidR="006B252C" w:rsidRPr="00CD767A" w:rsidRDefault="006B252C" w:rsidP="003C5CDD">
            <w:pPr>
              <w:pStyle w:val="BodyText2"/>
              <w:spacing w:after="0" w:line="240" w:lineRule="auto"/>
            </w:pPr>
          </w:p>
          <w:p w:rsidR="006B252C" w:rsidRPr="00CD767A" w:rsidRDefault="006B252C" w:rsidP="003C5CDD">
            <w:pPr>
              <w:pStyle w:val="BodyText2"/>
              <w:spacing w:after="0" w:line="240" w:lineRule="auto"/>
            </w:pPr>
            <w:r w:rsidRPr="00CD767A">
              <w:t>Xxx xxx xxx</w:t>
            </w:r>
          </w:p>
        </w:tc>
        <w:tc>
          <w:tcPr>
            <w:tcW w:w="1560" w:type="dxa"/>
          </w:tcPr>
          <w:p w:rsidR="006B252C" w:rsidRPr="00CD767A" w:rsidRDefault="006B252C" w:rsidP="003C5CDD">
            <w:pPr>
              <w:pStyle w:val="BodyText2"/>
              <w:spacing w:after="0" w:line="240" w:lineRule="auto"/>
            </w:pPr>
          </w:p>
          <w:p w:rsidR="006B252C" w:rsidRPr="00CD767A" w:rsidRDefault="006B252C" w:rsidP="003C5CDD">
            <w:pPr>
              <w:pStyle w:val="BodyText2"/>
              <w:spacing w:after="0" w:line="240" w:lineRule="auto"/>
            </w:pPr>
            <w:r w:rsidRPr="00CD767A">
              <w:t>Xxx xxx xxx</w:t>
            </w:r>
          </w:p>
        </w:tc>
        <w:tc>
          <w:tcPr>
            <w:tcW w:w="1417" w:type="dxa"/>
          </w:tcPr>
          <w:p w:rsidR="006B252C" w:rsidRPr="00CD767A" w:rsidRDefault="006B252C" w:rsidP="00002AB9">
            <w:pPr>
              <w:pStyle w:val="BodyText2"/>
              <w:spacing w:after="0" w:line="240" w:lineRule="auto"/>
            </w:pPr>
          </w:p>
        </w:tc>
        <w:tc>
          <w:tcPr>
            <w:tcW w:w="2835" w:type="dxa"/>
          </w:tcPr>
          <w:p w:rsidR="006B252C" w:rsidRDefault="006B252C" w:rsidP="00002AB9">
            <w:pPr>
              <w:pStyle w:val="BodyText2"/>
              <w:spacing w:after="0" w:line="240" w:lineRule="auto"/>
            </w:pPr>
          </w:p>
        </w:tc>
        <w:tc>
          <w:tcPr>
            <w:tcW w:w="1450" w:type="dxa"/>
          </w:tcPr>
          <w:p w:rsidR="006B252C" w:rsidRDefault="006B252C" w:rsidP="00002AB9">
            <w:pPr>
              <w:pStyle w:val="BodyText2"/>
              <w:spacing w:after="0" w:line="240" w:lineRule="auto"/>
            </w:pPr>
          </w:p>
        </w:tc>
      </w:tr>
      <w:tr w:rsidR="006B252C" w:rsidTr="00CD767A">
        <w:trPr>
          <w:trHeight w:val="90"/>
        </w:trPr>
        <w:tc>
          <w:tcPr>
            <w:tcW w:w="1794" w:type="dxa"/>
          </w:tcPr>
          <w:p w:rsidR="006B252C" w:rsidRPr="00CD767A" w:rsidRDefault="006B252C" w:rsidP="00002AB9">
            <w:pPr>
              <w:pStyle w:val="BodyText2"/>
              <w:spacing w:after="0" w:line="240" w:lineRule="auto"/>
            </w:pPr>
          </w:p>
          <w:p w:rsidR="006B252C" w:rsidRPr="00CD767A" w:rsidRDefault="006B252C" w:rsidP="00002AB9">
            <w:pPr>
              <w:pStyle w:val="BodyText2"/>
              <w:spacing w:after="0" w:line="240" w:lineRule="auto"/>
            </w:pPr>
            <w:r w:rsidRPr="00CD767A">
              <w:t>Person H</w:t>
            </w:r>
          </w:p>
        </w:tc>
        <w:tc>
          <w:tcPr>
            <w:tcW w:w="2004" w:type="dxa"/>
          </w:tcPr>
          <w:p w:rsidR="006B252C" w:rsidRPr="00CD767A" w:rsidRDefault="006B252C" w:rsidP="00B02258">
            <w:r w:rsidRPr="00CD767A">
              <w:t>Human Resources</w:t>
            </w:r>
          </w:p>
          <w:p w:rsidR="006B252C" w:rsidRPr="00CD767A" w:rsidRDefault="006B252C" w:rsidP="00B02258"/>
        </w:tc>
        <w:tc>
          <w:tcPr>
            <w:tcW w:w="1555" w:type="dxa"/>
          </w:tcPr>
          <w:p w:rsidR="006B252C" w:rsidRPr="00CD767A" w:rsidRDefault="006B252C" w:rsidP="003C5CDD">
            <w:pPr>
              <w:pStyle w:val="BodyText2"/>
              <w:spacing w:after="0" w:line="240" w:lineRule="auto"/>
            </w:pPr>
          </w:p>
          <w:p w:rsidR="006B252C" w:rsidRPr="00CD767A" w:rsidRDefault="006B252C" w:rsidP="003C5CDD">
            <w:pPr>
              <w:pStyle w:val="BodyText2"/>
              <w:spacing w:after="0" w:line="240" w:lineRule="auto"/>
            </w:pPr>
            <w:r w:rsidRPr="00CD767A">
              <w:t>Xxx xxx xxx</w:t>
            </w:r>
          </w:p>
        </w:tc>
        <w:tc>
          <w:tcPr>
            <w:tcW w:w="1559" w:type="dxa"/>
          </w:tcPr>
          <w:p w:rsidR="006B252C" w:rsidRPr="00CD767A" w:rsidRDefault="006B252C" w:rsidP="003C5CDD">
            <w:pPr>
              <w:pStyle w:val="BodyText2"/>
              <w:spacing w:after="0" w:line="240" w:lineRule="auto"/>
            </w:pPr>
          </w:p>
          <w:p w:rsidR="006B252C" w:rsidRPr="00CD767A" w:rsidRDefault="006B252C" w:rsidP="003C5CDD">
            <w:pPr>
              <w:pStyle w:val="BodyText2"/>
              <w:spacing w:after="0" w:line="240" w:lineRule="auto"/>
            </w:pPr>
            <w:r w:rsidRPr="00CD767A">
              <w:t>Xxx xxx xxx</w:t>
            </w:r>
          </w:p>
        </w:tc>
        <w:tc>
          <w:tcPr>
            <w:tcW w:w="1560" w:type="dxa"/>
          </w:tcPr>
          <w:p w:rsidR="006B252C" w:rsidRPr="00CD767A" w:rsidRDefault="006B252C" w:rsidP="003C5CDD">
            <w:pPr>
              <w:pStyle w:val="BodyText2"/>
              <w:spacing w:after="0" w:line="240" w:lineRule="auto"/>
            </w:pPr>
          </w:p>
          <w:p w:rsidR="006B252C" w:rsidRPr="00CD767A" w:rsidRDefault="006B252C" w:rsidP="003C5CDD">
            <w:pPr>
              <w:pStyle w:val="BodyText2"/>
              <w:spacing w:after="0" w:line="240" w:lineRule="auto"/>
            </w:pPr>
            <w:r w:rsidRPr="00CD767A">
              <w:t>Xxx xxx xxx</w:t>
            </w:r>
          </w:p>
        </w:tc>
        <w:tc>
          <w:tcPr>
            <w:tcW w:w="1417" w:type="dxa"/>
          </w:tcPr>
          <w:p w:rsidR="006B252C" w:rsidRPr="00CD767A" w:rsidRDefault="006B252C" w:rsidP="00002AB9">
            <w:pPr>
              <w:pStyle w:val="BodyText2"/>
              <w:spacing w:after="0" w:line="240" w:lineRule="auto"/>
            </w:pPr>
          </w:p>
        </w:tc>
        <w:tc>
          <w:tcPr>
            <w:tcW w:w="2835" w:type="dxa"/>
          </w:tcPr>
          <w:p w:rsidR="006B252C" w:rsidRDefault="006B252C" w:rsidP="00002AB9">
            <w:pPr>
              <w:pStyle w:val="BodyText2"/>
              <w:spacing w:after="0" w:line="240" w:lineRule="auto"/>
            </w:pPr>
          </w:p>
        </w:tc>
        <w:tc>
          <w:tcPr>
            <w:tcW w:w="1450" w:type="dxa"/>
          </w:tcPr>
          <w:p w:rsidR="006B252C" w:rsidRDefault="006B252C" w:rsidP="00002AB9">
            <w:pPr>
              <w:pStyle w:val="BodyText2"/>
              <w:spacing w:after="0" w:line="240" w:lineRule="auto"/>
            </w:pPr>
          </w:p>
        </w:tc>
      </w:tr>
      <w:tr w:rsidR="00CA1D6B" w:rsidTr="00002AB9">
        <w:tc>
          <w:tcPr>
            <w:tcW w:w="1794" w:type="dxa"/>
          </w:tcPr>
          <w:p w:rsidR="00CA1D6B" w:rsidRPr="00CD767A" w:rsidRDefault="00CA1D6B" w:rsidP="00002AB9">
            <w:pPr>
              <w:pStyle w:val="BodyText2"/>
              <w:spacing w:after="0" w:line="240" w:lineRule="auto"/>
            </w:pPr>
            <w:r w:rsidRPr="00CD767A">
              <w:t>Person I</w:t>
            </w:r>
          </w:p>
        </w:tc>
        <w:tc>
          <w:tcPr>
            <w:tcW w:w="2004" w:type="dxa"/>
          </w:tcPr>
          <w:p w:rsidR="00CA1D6B" w:rsidRPr="00CD767A" w:rsidRDefault="00CA1D6B" w:rsidP="00B02258">
            <w:r w:rsidRPr="00CD767A">
              <w:t xml:space="preserve">Business </w:t>
            </w:r>
            <w:r w:rsidRPr="00CD767A">
              <w:lastRenderedPageBreak/>
              <w:t>Continuity Planning</w:t>
            </w:r>
          </w:p>
          <w:p w:rsidR="00CA1D6B" w:rsidRPr="00CD767A" w:rsidRDefault="00CA1D6B" w:rsidP="00B02258"/>
        </w:tc>
        <w:tc>
          <w:tcPr>
            <w:tcW w:w="1555" w:type="dxa"/>
          </w:tcPr>
          <w:p w:rsidR="00CA1D6B" w:rsidRPr="00CD767A" w:rsidRDefault="00CA1D6B" w:rsidP="00B02258">
            <w:pPr>
              <w:pStyle w:val="BodyText2"/>
              <w:spacing w:after="0" w:line="240" w:lineRule="auto"/>
            </w:pPr>
          </w:p>
          <w:p w:rsidR="00CA1D6B" w:rsidRPr="00CD767A" w:rsidRDefault="00CA1D6B" w:rsidP="00B02258">
            <w:pPr>
              <w:pStyle w:val="BodyText2"/>
              <w:spacing w:after="0" w:line="240" w:lineRule="auto"/>
            </w:pPr>
            <w:r w:rsidRPr="00CD767A">
              <w:lastRenderedPageBreak/>
              <w:t>Xxx xxx xxx</w:t>
            </w:r>
          </w:p>
        </w:tc>
        <w:tc>
          <w:tcPr>
            <w:tcW w:w="1559" w:type="dxa"/>
          </w:tcPr>
          <w:p w:rsidR="00CA1D6B" w:rsidRPr="00CD767A" w:rsidRDefault="00CA1D6B" w:rsidP="00B02258">
            <w:pPr>
              <w:pStyle w:val="BodyText2"/>
              <w:spacing w:after="0" w:line="240" w:lineRule="auto"/>
            </w:pPr>
          </w:p>
          <w:p w:rsidR="00CA1D6B" w:rsidRPr="00CD767A" w:rsidRDefault="00CA1D6B" w:rsidP="00B02258">
            <w:pPr>
              <w:pStyle w:val="BodyText2"/>
              <w:spacing w:after="0" w:line="240" w:lineRule="auto"/>
            </w:pPr>
            <w:r w:rsidRPr="00CD767A">
              <w:lastRenderedPageBreak/>
              <w:t>Xxx xxx xxx</w:t>
            </w:r>
          </w:p>
        </w:tc>
        <w:tc>
          <w:tcPr>
            <w:tcW w:w="1560" w:type="dxa"/>
          </w:tcPr>
          <w:p w:rsidR="00CA1D6B" w:rsidRPr="00CD767A" w:rsidRDefault="00CA1D6B" w:rsidP="00B02258">
            <w:pPr>
              <w:pStyle w:val="BodyText2"/>
              <w:spacing w:after="0" w:line="240" w:lineRule="auto"/>
            </w:pPr>
          </w:p>
          <w:p w:rsidR="00CA1D6B" w:rsidRPr="00CD767A" w:rsidRDefault="00CA1D6B" w:rsidP="00B02258">
            <w:pPr>
              <w:pStyle w:val="BodyText2"/>
              <w:spacing w:after="0" w:line="240" w:lineRule="auto"/>
            </w:pPr>
            <w:r w:rsidRPr="00CD767A">
              <w:lastRenderedPageBreak/>
              <w:t>Xxx xxx xxx</w:t>
            </w:r>
          </w:p>
        </w:tc>
        <w:tc>
          <w:tcPr>
            <w:tcW w:w="1417" w:type="dxa"/>
          </w:tcPr>
          <w:p w:rsidR="00CA1D6B" w:rsidRPr="00CD767A" w:rsidRDefault="00CA1D6B" w:rsidP="00002AB9">
            <w:pPr>
              <w:pStyle w:val="BodyText2"/>
              <w:spacing w:after="0" w:line="240" w:lineRule="auto"/>
            </w:pPr>
          </w:p>
        </w:tc>
        <w:tc>
          <w:tcPr>
            <w:tcW w:w="2835" w:type="dxa"/>
          </w:tcPr>
          <w:p w:rsidR="00CA1D6B" w:rsidRDefault="00CA1D6B" w:rsidP="00002AB9">
            <w:pPr>
              <w:pStyle w:val="BodyText2"/>
              <w:spacing w:after="0" w:line="240" w:lineRule="auto"/>
            </w:pPr>
          </w:p>
        </w:tc>
        <w:tc>
          <w:tcPr>
            <w:tcW w:w="1450" w:type="dxa"/>
          </w:tcPr>
          <w:p w:rsidR="00CA1D6B" w:rsidRDefault="00CA1D6B" w:rsidP="00002AB9">
            <w:pPr>
              <w:pStyle w:val="BodyText2"/>
              <w:spacing w:after="0" w:line="240" w:lineRule="auto"/>
            </w:pPr>
          </w:p>
        </w:tc>
      </w:tr>
      <w:tr w:rsidR="00CA1D6B" w:rsidTr="00002AB9">
        <w:tc>
          <w:tcPr>
            <w:tcW w:w="1794" w:type="dxa"/>
          </w:tcPr>
          <w:p w:rsidR="00CA1D6B" w:rsidRPr="00CD767A" w:rsidRDefault="00CA1D6B" w:rsidP="00002AB9">
            <w:pPr>
              <w:pStyle w:val="BodyText2"/>
              <w:spacing w:after="0" w:line="240" w:lineRule="auto"/>
            </w:pPr>
            <w:r w:rsidRPr="00CD767A">
              <w:t>Person J</w:t>
            </w:r>
          </w:p>
        </w:tc>
        <w:tc>
          <w:tcPr>
            <w:tcW w:w="2004" w:type="dxa"/>
          </w:tcPr>
          <w:p w:rsidR="00CA1D6B" w:rsidRPr="00CD767A" w:rsidRDefault="00CA1D6B" w:rsidP="00B02258">
            <w:r w:rsidRPr="00CD767A">
              <w:t>Communications (PR and Media Relations)</w:t>
            </w:r>
          </w:p>
          <w:p w:rsidR="00CA1D6B" w:rsidRPr="00CD767A" w:rsidRDefault="00CA1D6B" w:rsidP="00B02258"/>
        </w:tc>
        <w:tc>
          <w:tcPr>
            <w:tcW w:w="1555" w:type="dxa"/>
          </w:tcPr>
          <w:p w:rsidR="00CA1D6B" w:rsidRPr="00CD767A" w:rsidRDefault="00CA1D6B" w:rsidP="00B02258">
            <w:pPr>
              <w:pStyle w:val="BodyText2"/>
              <w:spacing w:after="0" w:line="240" w:lineRule="auto"/>
            </w:pPr>
          </w:p>
          <w:p w:rsidR="00CA1D6B" w:rsidRPr="00CD767A" w:rsidRDefault="00CA1D6B" w:rsidP="00B02258">
            <w:pPr>
              <w:pStyle w:val="BodyText2"/>
              <w:spacing w:after="0" w:line="240" w:lineRule="auto"/>
            </w:pPr>
            <w:r w:rsidRPr="00CD767A">
              <w:t>Xxx xxx xxx</w:t>
            </w:r>
          </w:p>
        </w:tc>
        <w:tc>
          <w:tcPr>
            <w:tcW w:w="1559" w:type="dxa"/>
          </w:tcPr>
          <w:p w:rsidR="00CA1D6B" w:rsidRPr="00CD767A" w:rsidRDefault="00CA1D6B" w:rsidP="00B02258">
            <w:pPr>
              <w:pStyle w:val="BodyText2"/>
              <w:spacing w:after="0" w:line="240" w:lineRule="auto"/>
            </w:pPr>
          </w:p>
          <w:p w:rsidR="00CA1D6B" w:rsidRPr="00CD767A" w:rsidRDefault="00CA1D6B" w:rsidP="00B02258">
            <w:pPr>
              <w:pStyle w:val="BodyText2"/>
              <w:spacing w:after="0" w:line="240" w:lineRule="auto"/>
            </w:pPr>
            <w:r w:rsidRPr="00CD767A">
              <w:t>Xxx xxx xxx</w:t>
            </w:r>
          </w:p>
        </w:tc>
        <w:tc>
          <w:tcPr>
            <w:tcW w:w="1560" w:type="dxa"/>
          </w:tcPr>
          <w:p w:rsidR="00CA1D6B" w:rsidRPr="00CD767A" w:rsidRDefault="00CA1D6B" w:rsidP="00B02258">
            <w:pPr>
              <w:pStyle w:val="BodyText2"/>
              <w:spacing w:after="0" w:line="240" w:lineRule="auto"/>
            </w:pPr>
          </w:p>
          <w:p w:rsidR="00CA1D6B" w:rsidRPr="00CD767A" w:rsidRDefault="00CA1D6B" w:rsidP="00B02258">
            <w:pPr>
              <w:pStyle w:val="BodyText2"/>
              <w:spacing w:after="0" w:line="240" w:lineRule="auto"/>
            </w:pPr>
            <w:r w:rsidRPr="00CD767A">
              <w:t>Xxx xxx xxx</w:t>
            </w:r>
          </w:p>
        </w:tc>
        <w:tc>
          <w:tcPr>
            <w:tcW w:w="1417" w:type="dxa"/>
          </w:tcPr>
          <w:p w:rsidR="00CA1D6B" w:rsidRPr="00CD767A" w:rsidRDefault="00CA1D6B" w:rsidP="00002AB9">
            <w:pPr>
              <w:pStyle w:val="BodyText2"/>
              <w:spacing w:after="0" w:line="240" w:lineRule="auto"/>
            </w:pPr>
          </w:p>
        </w:tc>
        <w:tc>
          <w:tcPr>
            <w:tcW w:w="2835" w:type="dxa"/>
          </w:tcPr>
          <w:p w:rsidR="00CA1D6B" w:rsidRDefault="00CA1D6B" w:rsidP="00002AB9">
            <w:pPr>
              <w:pStyle w:val="BodyText2"/>
              <w:spacing w:after="0" w:line="240" w:lineRule="auto"/>
            </w:pPr>
          </w:p>
        </w:tc>
        <w:tc>
          <w:tcPr>
            <w:tcW w:w="1450" w:type="dxa"/>
          </w:tcPr>
          <w:p w:rsidR="00CA1D6B" w:rsidRDefault="00CA1D6B" w:rsidP="00002AB9">
            <w:pPr>
              <w:pStyle w:val="BodyText2"/>
              <w:spacing w:after="0" w:line="240" w:lineRule="auto"/>
            </w:pPr>
          </w:p>
        </w:tc>
      </w:tr>
      <w:tr w:rsidR="00CA1D6B" w:rsidTr="00002AB9">
        <w:tc>
          <w:tcPr>
            <w:tcW w:w="1794" w:type="dxa"/>
          </w:tcPr>
          <w:p w:rsidR="00CA1D6B" w:rsidRPr="00CD767A" w:rsidRDefault="00CA1D6B" w:rsidP="00002AB9">
            <w:pPr>
              <w:pStyle w:val="BodyText2"/>
              <w:spacing w:after="0" w:line="240" w:lineRule="auto"/>
            </w:pPr>
            <w:r w:rsidRPr="00CD767A">
              <w:t>Person K</w:t>
            </w:r>
          </w:p>
        </w:tc>
        <w:tc>
          <w:tcPr>
            <w:tcW w:w="2004" w:type="dxa"/>
          </w:tcPr>
          <w:p w:rsidR="00CA1D6B" w:rsidRPr="00CD767A" w:rsidRDefault="00CA1D6B" w:rsidP="00B02258">
            <w:pPr>
              <w:jc w:val="left"/>
            </w:pPr>
            <w:r w:rsidRPr="00CD767A">
              <w:t>Legal and Regulatory</w:t>
            </w:r>
          </w:p>
          <w:p w:rsidR="00CA1D6B" w:rsidRPr="00CD767A" w:rsidRDefault="00CA1D6B" w:rsidP="00B02258">
            <w:pPr>
              <w:jc w:val="left"/>
            </w:pPr>
          </w:p>
        </w:tc>
        <w:tc>
          <w:tcPr>
            <w:tcW w:w="1555" w:type="dxa"/>
          </w:tcPr>
          <w:p w:rsidR="00CA1D6B" w:rsidRPr="00CD767A" w:rsidRDefault="00CA1D6B" w:rsidP="00B02258">
            <w:pPr>
              <w:pStyle w:val="BodyText2"/>
              <w:spacing w:after="0" w:line="240" w:lineRule="auto"/>
            </w:pPr>
          </w:p>
          <w:p w:rsidR="00CA1D6B" w:rsidRPr="00CD767A" w:rsidRDefault="00CA1D6B" w:rsidP="00B02258">
            <w:pPr>
              <w:pStyle w:val="BodyText2"/>
              <w:spacing w:after="0" w:line="240" w:lineRule="auto"/>
            </w:pPr>
            <w:r w:rsidRPr="00CD767A">
              <w:t>Xxx xxx xxx</w:t>
            </w:r>
          </w:p>
        </w:tc>
        <w:tc>
          <w:tcPr>
            <w:tcW w:w="1559" w:type="dxa"/>
          </w:tcPr>
          <w:p w:rsidR="00CA1D6B" w:rsidRPr="00CD767A" w:rsidRDefault="00CA1D6B" w:rsidP="00B02258">
            <w:pPr>
              <w:pStyle w:val="BodyText2"/>
              <w:spacing w:after="0" w:line="240" w:lineRule="auto"/>
            </w:pPr>
          </w:p>
          <w:p w:rsidR="00CA1D6B" w:rsidRPr="00CD767A" w:rsidRDefault="00CA1D6B" w:rsidP="00B02258">
            <w:pPr>
              <w:pStyle w:val="BodyText2"/>
              <w:spacing w:after="0" w:line="240" w:lineRule="auto"/>
            </w:pPr>
            <w:r w:rsidRPr="00CD767A">
              <w:t>Xxx xxx xxx</w:t>
            </w:r>
          </w:p>
        </w:tc>
        <w:tc>
          <w:tcPr>
            <w:tcW w:w="1560" w:type="dxa"/>
          </w:tcPr>
          <w:p w:rsidR="00CA1D6B" w:rsidRPr="00CD767A" w:rsidRDefault="00CA1D6B" w:rsidP="00B02258">
            <w:pPr>
              <w:pStyle w:val="BodyText2"/>
              <w:spacing w:after="0" w:line="240" w:lineRule="auto"/>
            </w:pPr>
          </w:p>
          <w:p w:rsidR="00CA1D6B" w:rsidRPr="00CD767A" w:rsidRDefault="00CA1D6B" w:rsidP="00B02258">
            <w:pPr>
              <w:pStyle w:val="BodyText2"/>
              <w:spacing w:after="0" w:line="240" w:lineRule="auto"/>
            </w:pPr>
            <w:r w:rsidRPr="00CD767A">
              <w:t>Xxx xxx xxx</w:t>
            </w:r>
          </w:p>
        </w:tc>
        <w:tc>
          <w:tcPr>
            <w:tcW w:w="1417" w:type="dxa"/>
          </w:tcPr>
          <w:p w:rsidR="00CA1D6B" w:rsidRPr="00CD767A" w:rsidRDefault="00CA1D6B" w:rsidP="00002AB9">
            <w:pPr>
              <w:pStyle w:val="BodyText2"/>
              <w:spacing w:after="0" w:line="240" w:lineRule="auto"/>
            </w:pPr>
          </w:p>
        </w:tc>
        <w:tc>
          <w:tcPr>
            <w:tcW w:w="2835" w:type="dxa"/>
          </w:tcPr>
          <w:p w:rsidR="00CA1D6B" w:rsidRDefault="00CA1D6B" w:rsidP="00002AB9">
            <w:pPr>
              <w:pStyle w:val="BodyText2"/>
              <w:spacing w:after="0" w:line="240" w:lineRule="auto"/>
            </w:pPr>
          </w:p>
        </w:tc>
        <w:tc>
          <w:tcPr>
            <w:tcW w:w="1450" w:type="dxa"/>
          </w:tcPr>
          <w:p w:rsidR="00CA1D6B" w:rsidRDefault="00CA1D6B" w:rsidP="00002AB9">
            <w:pPr>
              <w:pStyle w:val="BodyText2"/>
              <w:spacing w:after="0" w:line="240" w:lineRule="auto"/>
            </w:pPr>
          </w:p>
        </w:tc>
      </w:tr>
    </w:tbl>
    <w:p w:rsidR="00646708" w:rsidRDefault="00646708" w:rsidP="00646708">
      <w:bookmarkStart w:id="28" w:name="_Appendix_B_–"/>
      <w:bookmarkEnd w:id="28"/>
    </w:p>
    <w:p w:rsidR="00852879" w:rsidRDefault="00852879">
      <w:pPr>
        <w:jc w:val="left"/>
        <w:rPr>
          <w:rStyle w:val="Heading1Char"/>
          <w:b w:val="0"/>
          <w:sz w:val="28"/>
          <w:szCs w:val="20"/>
        </w:rPr>
      </w:pPr>
    </w:p>
    <w:p w:rsidR="00C40833" w:rsidRDefault="00C40833">
      <w:pPr>
        <w:jc w:val="left"/>
        <w:rPr>
          <w:rStyle w:val="Heading1Char"/>
          <w:sz w:val="28"/>
          <w:szCs w:val="20"/>
        </w:rPr>
      </w:pPr>
      <w:r>
        <w:rPr>
          <w:rStyle w:val="Heading1Char"/>
          <w:b w:val="0"/>
          <w:sz w:val="28"/>
        </w:rPr>
        <w:br w:type="page"/>
      </w:r>
    </w:p>
    <w:p w:rsidR="00F900F7" w:rsidRPr="00701613" w:rsidRDefault="00C40833" w:rsidP="00701613">
      <w:pPr>
        <w:pStyle w:val="Heading1"/>
        <w:rPr>
          <w:rStyle w:val="Heading1Char"/>
          <w:b/>
          <w:sz w:val="28"/>
        </w:rPr>
      </w:pPr>
      <w:bookmarkStart w:id="29" w:name="_Toc482370998"/>
      <w:r>
        <w:rPr>
          <w:rStyle w:val="Heading1Char"/>
          <w:b/>
          <w:sz w:val="28"/>
        </w:rPr>
        <w:lastRenderedPageBreak/>
        <w:t>APPENDIX B</w:t>
      </w:r>
      <w:r w:rsidR="00F900F7" w:rsidRPr="00701613">
        <w:rPr>
          <w:rStyle w:val="Heading1Char"/>
          <w:b/>
          <w:sz w:val="28"/>
        </w:rPr>
        <w:t xml:space="preserve"> – Useful </w:t>
      </w:r>
      <w:r w:rsidR="00CD18EF" w:rsidRPr="00701613">
        <w:rPr>
          <w:rStyle w:val="Heading1Char"/>
          <w:b/>
          <w:sz w:val="28"/>
        </w:rPr>
        <w:t xml:space="preserve">External </w:t>
      </w:r>
      <w:r w:rsidR="00F900F7" w:rsidRPr="00701613">
        <w:rPr>
          <w:rStyle w:val="Heading1Char"/>
          <w:b/>
          <w:sz w:val="28"/>
        </w:rPr>
        <w:t>Contacts</w:t>
      </w:r>
      <w:bookmarkEnd w:id="29"/>
      <w:r w:rsidR="00F900F7" w:rsidRPr="00701613">
        <w:rPr>
          <w:rStyle w:val="Heading1Char"/>
          <w:b/>
          <w:sz w:val="28"/>
        </w:rPr>
        <w:t xml:space="preserve"> </w:t>
      </w:r>
    </w:p>
    <w:p w:rsidR="00F900F7" w:rsidRDefault="00F900F7" w:rsidP="00CD18EF">
      <w:pPr>
        <w:pStyle w:val="BodyText2"/>
        <w:spacing w:after="0" w:line="240" w:lineRule="auto"/>
      </w:pPr>
    </w:p>
    <w:p w:rsidR="00F900F7" w:rsidRDefault="00F900F7" w:rsidP="00CD18EF">
      <w:pPr>
        <w:pStyle w:val="BodyText2"/>
        <w:spacing w:after="0" w:line="276" w:lineRule="auto"/>
      </w:pPr>
      <w:r>
        <w:t xml:space="preserve">The following table shows the contact details of </w:t>
      </w:r>
      <w:r w:rsidR="008B466F">
        <w:t>third parties</w:t>
      </w:r>
      <w:r>
        <w:t xml:space="preserve"> who may be useful depending on the nature of the incident:</w:t>
      </w:r>
    </w:p>
    <w:p w:rsidR="00F900F7" w:rsidRDefault="00F900F7" w:rsidP="00CD18EF">
      <w:pPr>
        <w:pStyle w:val="BodyText2"/>
        <w:spacing w:after="0" w:line="276" w:lineRule="aut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28"/>
        <w:gridCol w:w="3060"/>
        <w:gridCol w:w="3060"/>
        <w:gridCol w:w="3510"/>
      </w:tblGrid>
      <w:tr w:rsidR="008B466F" w:rsidTr="008B466F">
        <w:tc>
          <w:tcPr>
            <w:tcW w:w="4428" w:type="dxa"/>
            <w:shd w:val="clear" w:color="auto" w:fill="C6D9F1" w:themeFill="text2" w:themeFillTint="33"/>
          </w:tcPr>
          <w:p w:rsidR="008B466F" w:rsidRPr="00F900F7" w:rsidRDefault="008B466F" w:rsidP="00F900F7">
            <w:pPr>
              <w:pStyle w:val="BodyText2"/>
              <w:spacing w:line="240" w:lineRule="auto"/>
              <w:rPr>
                <w:b/>
              </w:rPr>
            </w:pPr>
            <w:r>
              <w:rPr>
                <w:b/>
              </w:rPr>
              <w:t>Organization</w:t>
            </w:r>
          </w:p>
        </w:tc>
        <w:tc>
          <w:tcPr>
            <w:tcW w:w="3060" w:type="dxa"/>
            <w:shd w:val="clear" w:color="auto" w:fill="C6D9F1" w:themeFill="text2" w:themeFillTint="33"/>
          </w:tcPr>
          <w:p w:rsidR="008B466F" w:rsidRPr="00F900F7" w:rsidRDefault="008B466F" w:rsidP="00F900F7">
            <w:pPr>
              <w:pStyle w:val="BodyText2"/>
              <w:spacing w:line="240" w:lineRule="auto"/>
              <w:rPr>
                <w:b/>
              </w:rPr>
            </w:pPr>
            <w:r>
              <w:rPr>
                <w:b/>
              </w:rPr>
              <w:t>Contact</w:t>
            </w:r>
          </w:p>
        </w:tc>
        <w:tc>
          <w:tcPr>
            <w:tcW w:w="3060" w:type="dxa"/>
            <w:shd w:val="clear" w:color="auto" w:fill="C6D9F1" w:themeFill="text2" w:themeFillTint="33"/>
          </w:tcPr>
          <w:p w:rsidR="008B466F" w:rsidRPr="00F900F7" w:rsidRDefault="008B466F" w:rsidP="00F900F7">
            <w:pPr>
              <w:pStyle w:val="BodyText2"/>
              <w:spacing w:line="240" w:lineRule="auto"/>
              <w:rPr>
                <w:b/>
              </w:rPr>
            </w:pPr>
            <w:r w:rsidRPr="00F900F7">
              <w:rPr>
                <w:b/>
              </w:rPr>
              <w:t>Telephone Number</w:t>
            </w:r>
          </w:p>
        </w:tc>
        <w:tc>
          <w:tcPr>
            <w:tcW w:w="3510" w:type="dxa"/>
            <w:shd w:val="clear" w:color="auto" w:fill="C6D9F1" w:themeFill="text2" w:themeFillTint="33"/>
          </w:tcPr>
          <w:p w:rsidR="008B466F" w:rsidRPr="00F900F7" w:rsidRDefault="008B466F" w:rsidP="00F900F7">
            <w:pPr>
              <w:pStyle w:val="BodyText2"/>
              <w:spacing w:line="240" w:lineRule="auto"/>
              <w:rPr>
                <w:b/>
              </w:rPr>
            </w:pPr>
            <w:r w:rsidRPr="00F900F7">
              <w:rPr>
                <w:b/>
              </w:rPr>
              <w:t>Email</w:t>
            </w:r>
          </w:p>
        </w:tc>
      </w:tr>
      <w:tr w:rsidR="00B6784A" w:rsidTr="008B466F">
        <w:tc>
          <w:tcPr>
            <w:tcW w:w="4428" w:type="dxa"/>
          </w:tcPr>
          <w:p w:rsidR="00B6784A" w:rsidRPr="00CD767A" w:rsidRDefault="00B6784A" w:rsidP="0086061B">
            <w:pPr>
              <w:pStyle w:val="BodyText2"/>
              <w:spacing w:line="240" w:lineRule="auto"/>
            </w:pPr>
            <w:r w:rsidRPr="00CD767A">
              <w:t>Data Protection Supervisory Authority</w:t>
            </w:r>
          </w:p>
        </w:tc>
        <w:tc>
          <w:tcPr>
            <w:tcW w:w="3060" w:type="dxa"/>
          </w:tcPr>
          <w:p w:rsidR="00B6784A" w:rsidRDefault="00B6784A" w:rsidP="0086061B">
            <w:pPr>
              <w:pStyle w:val="BodyText2"/>
              <w:spacing w:line="240" w:lineRule="auto"/>
            </w:pPr>
          </w:p>
        </w:tc>
        <w:tc>
          <w:tcPr>
            <w:tcW w:w="3060" w:type="dxa"/>
          </w:tcPr>
          <w:p w:rsidR="00B6784A" w:rsidRDefault="00B6784A" w:rsidP="0086061B">
            <w:pPr>
              <w:pStyle w:val="BodyText2"/>
              <w:spacing w:line="240" w:lineRule="auto"/>
            </w:pPr>
          </w:p>
        </w:tc>
        <w:tc>
          <w:tcPr>
            <w:tcW w:w="3510" w:type="dxa"/>
          </w:tcPr>
          <w:p w:rsidR="00B6784A" w:rsidRDefault="00B6784A" w:rsidP="0086061B">
            <w:pPr>
              <w:pStyle w:val="BodyText2"/>
              <w:spacing w:line="240" w:lineRule="auto"/>
            </w:pPr>
          </w:p>
        </w:tc>
      </w:tr>
      <w:tr w:rsidR="008B466F" w:rsidTr="008B466F">
        <w:tc>
          <w:tcPr>
            <w:tcW w:w="4428" w:type="dxa"/>
          </w:tcPr>
          <w:p w:rsidR="008B466F" w:rsidRPr="00CD767A" w:rsidRDefault="008B466F" w:rsidP="0086061B">
            <w:pPr>
              <w:pStyle w:val="BodyText2"/>
              <w:spacing w:line="240" w:lineRule="auto"/>
            </w:pPr>
            <w:r w:rsidRPr="00CD767A">
              <w:t>Forensic Investigation Consultancy</w:t>
            </w:r>
          </w:p>
        </w:tc>
        <w:tc>
          <w:tcPr>
            <w:tcW w:w="3060" w:type="dxa"/>
          </w:tcPr>
          <w:p w:rsidR="008B466F" w:rsidRDefault="008B466F" w:rsidP="0086061B">
            <w:pPr>
              <w:pStyle w:val="BodyText2"/>
              <w:spacing w:line="240" w:lineRule="auto"/>
            </w:pPr>
          </w:p>
        </w:tc>
        <w:tc>
          <w:tcPr>
            <w:tcW w:w="3060" w:type="dxa"/>
          </w:tcPr>
          <w:p w:rsidR="008B466F" w:rsidRDefault="008B466F" w:rsidP="0086061B">
            <w:pPr>
              <w:pStyle w:val="BodyText2"/>
              <w:spacing w:line="240" w:lineRule="auto"/>
            </w:pPr>
          </w:p>
        </w:tc>
        <w:tc>
          <w:tcPr>
            <w:tcW w:w="3510" w:type="dxa"/>
          </w:tcPr>
          <w:p w:rsidR="008B466F" w:rsidRDefault="008B466F" w:rsidP="0086061B">
            <w:pPr>
              <w:pStyle w:val="BodyText2"/>
              <w:spacing w:line="240" w:lineRule="auto"/>
            </w:pPr>
          </w:p>
        </w:tc>
      </w:tr>
      <w:tr w:rsidR="008B466F" w:rsidTr="008B466F">
        <w:tc>
          <w:tcPr>
            <w:tcW w:w="4428" w:type="dxa"/>
          </w:tcPr>
          <w:p w:rsidR="008B466F" w:rsidRPr="00CD767A" w:rsidRDefault="008B466F" w:rsidP="0086061B">
            <w:pPr>
              <w:pStyle w:val="BodyText2"/>
              <w:spacing w:line="240" w:lineRule="auto"/>
            </w:pPr>
            <w:r w:rsidRPr="00CD767A">
              <w:t>Security Software Supplier</w:t>
            </w:r>
          </w:p>
        </w:tc>
        <w:tc>
          <w:tcPr>
            <w:tcW w:w="3060" w:type="dxa"/>
          </w:tcPr>
          <w:p w:rsidR="008B466F" w:rsidRDefault="008B466F" w:rsidP="0086061B">
            <w:pPr>
              <w:pStyle w:val="BodyText2"/>
              <w:spacing w:line="240" w:lineRule="auto"/>
            </w:pPr>
          </w:p>
        </w:tc>
        <w:tc>
          <w:tcPr>
            <w:tcW w:w="3060" w:type="dxa"/>
          </w:tcPr>
          <w:p w:rsidR="008B466F" w:rsidRDefault="008B466F" w:rsidP="0086061B">
            <w:pPr>
              <w:pStyle w:val="BodyText2"/>
              <w:spacing w:line="240" w:lineRule="auto"/>
            </w:pPr>
          </w:p>
        </w:tc>
        <w:tc>
          <w:tcPr>
            <w:tcW w:w="3510" w:type="dxa"/>
          </w:tcPr>
          <w:p w:rsidR="008B466F" w:rsidRDefault="008B466F" w:rsidP="0086061B">
            <w:pPr>
              <w:pStyle w:val="BodyText2"/>
              <w:spacing w:line="240" w:lineRule="auto"/>
            </w:pPr>
          </w:p>
        </w:tc>
      </w:tr>
      <w:tr w:rsidR="008B466F" w:rsidTr="008B466F">
        <w:tc>
          <w:tcPr>
            <w:tcW w:w="4428" w:type="dxa"/>
          </w:tcPr>
          <w:p w:rsidR="008B466F" w:rsidRPr="00CD767A" w:rsidRDefault="008B466F" w:rsidP="0086061B">
            <w:pPr>
              <w:pStyle w:val="BodyText2"/>
              <w:spacing w:line="240" w:lineRule="auto"/>
            </w:pPr>
            <w:r w:rsidRPr="00CD767A">
              <w:t>Law Enforcement Agency</w:t>
            </w:r>
          </w:p>
        </w:tc>
        <w:tc>
          <w:tcPr>
            <w:tcW w:w="3060" w:type="dxa"/>
          </w:tcPr>
          <w:p w:rsidR="008B466F" w:rsidRDefault="008B466F" w:rsidP="0086061B">
            <w:pPr>
              <w:pStyle w:val="BodyText2"/>
              <w:spacing w:line="240" w:lineRule="auto"/>
            </w:pPr>
          </w:p>
        </w:tc>
        <w:tc>
          <w:tcPr>
            <w:tcW w:w="3060" w:type="dxa"/>
          </w:tcPr>
          <w:p w:rsidR="008B466F" w:rsidRDefault="008B466F" w:rsidP="0086061B">
            <w:pPr>
              <w:pStyle w:val="BodyText2"/>
              <w:spacing w:line="240" w:lineRule="auto"/>
            </w:pPr>
          </w:p>
        </w:tc>
        <w:tc>
          <w:tcPr>
            <w:tcW w:w="3510" w:type="dxa"/>
          </w:tcPr>
          <w:p w:rsidR="008B466F" w:rsidRDefault="008B466F" w:rsidP="0086061B">
            <w:pPr>
              <w:pStyle w:val="BodyText2"/>
              <w:spacing w:line="240" w:lineRule="auto"/>
            </w:pPr>
          </w:p>
        </w:tc>
      </w:tr>
      <w:tr w:rsidR="008B466F" w:rsidTr="008B466F">
        <w:tc>
          <w:tcPr>
            <w:tcW w:w="4428" w:type="dxa"/>
          </w:tcPr>
          <w:p w:rsidR="008B466F" w:rsidRPr="00CD767A" w:rsidRDefault="008B466F" w:rsidP="0086061B">
            <w:pPr>
              <w:pStyle w:val="BodyText2"/>
              <w:spacing w:line="240" w:lineRule="auto"/>
            </w:pPr>
            <w:r w:rsidRPr="00CD767A">
              <w:t>Regional Incident Response Group</w:t>
            </w:r>
          </w:p>
        </w:tc>
        <w:tc>
          <w:tcPr>
            <w:tcW w:w="3060" w:type="dxa"/>
          </w:tcPr>
          <w:p w:rsidR="008B466F" w:rsidRDefault="008B466F" w:rsidP="0086061B">
            <w:pPr>
              <w:pStyle w:val="BodyText2"/>
              <w:spacing w:line="240" w:lineRule="auto"/>
            </w:pPr>
          </w:p>
        </w:tc>
        <w:tc>
          <w:tcPr>
            <w:tcW w:w="3060" w:type="dxa"/>
          </w:tcPr>
          <w:p w:rsidR="008B466F" w:rsidRDefault="008B466F" w:rsidP="0086061B">
            <w:pPr>
              <w:pStyle w:val="BodyText2"/>
              <w:spacing w:line="240" w:lineRule="auto"/>
            </w:pPr>
          </w:p>
        </w:tc>
        <w:tc>
          <w:tcPr>
            <w:tcW w:w="3510" w:type="dxa"/>
          </w:tcPr>
          <w:p w:rsidR="008B466F" w:rsidRDefault="008B466F" w:rsidP="0086061B">
            <w:pPr>
              <w:pStyle w:val="BodyText2"/>
              <w:spacing w:line="240" w:lineRule="auto"/>
            </w:pPr>
          </w:p>
        </w:tc>
      </w:tr>
      <w:tr w:rsidR="008B466F" w:rsidTr="008B466F">
        <w:tc>
          <w:tcPr>
            <w:tcW w:w="4428" w:type="dxa"/>
          </w:tcPr>
          <w:p w:rsidR="008B466F" w:rsidRPr="00CD767A" w:rsidRDefault="008B466F" w:rsidP="0086061B">
            <w:pPr>
              <w:pStyle w:val="BodyText2"/>
              <w:spacing w:line="240" w:lineRule="auto"/>
            </w:pPr>
            <w:r w:rsidRPr="00CD767A">
              <w:t>Internet Service Provider</w:t>
            </w:r>
          </w:p>
        </w:tc>
        <w:tc>
          <w:tcPr>
            <w:tcW w:w="3060" w:type="dxa"/>
          </w:tcPr>
          <w:p w:rsidR="008B466F" w:rsidRDefault="008B466F" w:rsidP="0086061B">
            <w:pPr>
              <w:pStyle w:val="BodyText2"/>
              <w:spacing w:line="240" w:lineRule="auto"/>
            </w:pPr>
          </w:p>
        </w:tc>
        <w:tc>
          <w:tcPr>
            <w:tcW w:w="3060" w:type="dxa"/>
          </w:tcPr>
          <w:p w:rsidR="008B466F" w:rsidRDefault="008B466F" w:rsidP="0086061B">
            <w:pPr>
              <w:pStyle w:val="BodyText2"/>
              <w:spacing w:line="240" w:lineRule="auto"/>
            </w:pPr>
          </w:p>
        </w:tc>
        <w:tc>
          <w:tcPr>
            <w:tcW w:w="3510" w:type="dxa"/>
          </w:tcPr>
          <w:p w:rsidR="008B466F" w:rsidRDefault="008B466F" w:rsidP="0086061B">
            <w:pPr>
              <w:pStyle w:val="BodyText2"/>
              <w:spacing w:line="240" w:lineRule="auto"/>
            </w:pPr>
          </w:p>
        </w:tc>
      </w:tr>
      <w:tr w:rsidR="008B466F" w:rsidTr="008B466F">
        <w:tc>
          <w:tcPr>
            <w:tcW w:w="4428" w:type="dxa"/>
          </w:tcPr>
          <w:p w:rsidR="008B466F" w:rsidRPr="00CD767A" w:rsidRDefault="008B466F" w:rsidP="0086061B">
            <w:pPr>
              <w:pStyle w:val="BodyText2"/>
              <w:spacing w:line="240" w:lineRule="auto"/>
            </w:pPr>
            <w:r w:rsidRPr="00CD767A">
              <w:t>Insurance Company</w:t>
            </w:r>
          </w:p>
        </w:tc>
        <w:tc>
          <w:tcPr>
            <w:tcW w:w="3060" w:type="dxa"/>
          </w:tcPr>
          <w:p w:rsidR="008B466F" w:rsidRDefault="008B466F" w:rsidP="0086061B">
            <w:pPr>
              <w:pStyle w:val="BodyText2"/>
              <w:spacing w:line="240" w:lineRule="auto"/>
            </w:pPr>
          </w:p>
        </w:tc>
        <w:tc>
          <w:tcPr>
            <w:tcW w:w="3060" w:type="dxa"/>
          </w:tcPr>
          <w:p w:rsidR="008B466F" w:rsidRDefault="008B466F" w:rsidP="0086061B">
            <w:pPr>
              <w:pStyle w:val="BodyText2"/>
              <w:spacing w:line="240" w:lineRule="auto"/>
            </w:pPr>
          </w:p>
        </w:tc>
        <w:tc>
          <w:tcPr>
            <w:tcW w:w="3510" w:type="dxa"/>
          </w:tcPr>
          <w:p w:rsidR="008B466F" w:rsidRDefault="008B466F" w:rsidP="0086061B">
            <w:pPr>
              <w:pStyle w:val="BodyText2"/>
              <w:spacing w:line="240" w:lineRule="auto"/>
            </w:pPr>
          </w:p>
        </w:tc>
      </w:tr>
      <w:tr w:rsidR="008B466F" w:rsidTr="008B466F">
        <w:tc>
          <w:tcPr>
            <w:tcW w:w="4428" w:type="dxa"/>
          </w:tcPr>
          <w:p w:rsidR="008B466F" w:rsidRPr="00CD767A" w:rsidRDefault="008B466F" w:rsidP="0086061B">
            <w:pPr>
              <w:pStyle w:val="BodyText2"/>
              <w:spacing w:line="240" w:lineRule="auto"/>
            </w:pPr>
            <w:r w:rsidRPr="00CD767A">
              <w:t>Media Relations Consultants</w:t>
            </w:r>
          </w:p>
        </w:tc>
        <w:tc>
          <w:tcPr>
            <w:tcW w:w="3060" w:type="dxa"/>
          </w:tcPr>
          <w:p w:rsidR="008B466F" w:rsidRDefault="008B466F" w:rsidP="0086061B">
            <w:pPr>
              <w:pStyle w:val="BodyText2"/>
              <w:spacing w:line="240" w:lineRule="auto"/>
            </w:pPr>
          </w:p>
        </w:tc>
        <w:tc>
          <w:tcPr>
            <w:tcW w:w="3060" w:type="dxa"/>
          </w:tcPr>
          <w:p w:rsidR="008B466F" w:rsidRDefault="008B466F" w:rsidP="0086061B">
            <w:pPr>
              <w:pStyle w:val="BodyText2"/>
              <w:spacing w:line="240" w:lineRule="auto"/>
            </w:pPr>
          </w:p>
        </w:tc>
        <w:tc>
          <w:tcPr>
            <w:tcW w:w="3510" w:type="dxa"/>
          </w:tcPr>
          <w:p w:rsidR="008B466F" w:rsidRDefault="008B466F" w:rsidP="0086061B">
            <w:pPr>
              <w:pStyle w:val="BodyText2"/>
              <w:spacing w:line="240" w:lineRule="auto"/>
            </w:pPr>
          </w:p>
        </w:tc>
      </w:tr>
      <w:tr w:rsidR="008B466F" w:rsidTr="008B466F">
        <w:tc>
          <w:tcPr>
            <w:tcW w:w="4428" w:type="dxa"/>
          </w:tcPr>
          <w:p w:rsidR="008B466F" w:rsidRPr="00CD767A" w:rsidRDefault="008B466F" w:rsidP="0086061B">
            <w:pPr>
              <w:pStyle w:val="BodyText2"/>
              <w:spacing w:line="240" w:lineRule="auto"/>
            </w:pPr>
            <w:r w:rsidRPr="00CD767A">
              <w:t>Customer Representative Group</w:t>
            </w:r>
          </w:p>
        </w:tc>
        <w:tc>
          <w:tcPr>
            <w:tcW w:w="3060" w:type="dxa"/>
          </w:tcPr>
          <w:p w:rsidR="008B466F" w:rsidRDefault="008B466F" w:rsidP="0086061B">
            <w:pPr>
              <w:pStyle w:val="BodyText2"/>
              <w:spacing w:line="240" w:lineRule="auto"/>
            </w:pPr>
          </w:p>
        </w:tc>
        <w:tc>
          <w:tcPr>
            <w:tcW w:w="3060" w:type="dxa"/>
          </w:tcPr>
          <w:p w:rsidR="008B466F" w:rsidRDefault="008B466F" w:rsidP="0086061B">
            <w:pPr>
              <w:pStyle w:val="BodyText2"/>
              <w:spacing w:line="240" w:lineRule="auto"/>
            </w:pPr>
          </w:p>
        </w:tc>
        <w:tc>
          <w:tcPr>
            <w:tcW w:w="3510" w:type="dxa"/>
          </w:tcPr>
          <w:p w:rsidR="008B466F" w:rsidRDefault="008B466F" w:rsidP="0086061B">
            <w:pPr>
              <w:pStyle w:val="BodyText2"/>
              <w:spacing w:line="240" w:lineRule="auto"/>
            </w:pPr>
          </w:p>
        </w:tc>
      </w:tr>
      <w:tr w:rsidR="008B466F" w:rsidTr="008B466F">
        <w:tc>
          <w:tcPr>
            <w:tcW w:w="4428" w:type="dxa"/>
          </w:tcPr>
          <w:p w:rsidR="008B466F" w:rsidRPr="00CD767A" w:rsidRDefault="008B466F" w:rsidP="0086061B">
            <w:pPr>
              <w:pStyle w:val="BodyText2"/>
              <w:spacing w:line="240" w:lineRule="auto"/>
            </w:pPr>
            <w:r w:rsidRPr="00CD767A">
              <w:t>Industry Association</w:t>
            </w:r>
          </w:p>
        </w:tc>
        <w:tc>
          <w:tcPr>
            <w:tcW w:w="3060" w:type="dxa"/>
          </w:tcPr>
          <w:p w:rsidR="008B466F" w:rsidRDefault="008B466F" w:rsidP="0086061B">
            <w:pPr>
              <w:pStyle w:val="BodyText2"/>
              <w:spacing w:line="240" w:lineRule="auto"/>
            </w:pPr>
          </w:p>
        </w:tc>
        <w:tc>
          <w:tcPr>
            <w:tcW w:w="3060" w:type="dxa"/>
          </w:tcPr>
          <w:p w:rsidR="008B466F" w:rsidRDefault="008B466F" w:rsidP="0086061B">
            <w:pPr>
              <w:pStyle w:val="BodyText2"/>
              <w:spacing w:line="240" w:lineRule="auto"/>
            </w:pPr>
          </w:p>
        </w:tc>
        <w:tc>
          <w:tcPr>
            <w:tcW w:w="3510" w:type="dxa"/>
          </w:tcPr>
          <w:p w:rsidR="008B466F" w:rsidRDefault="008B466F" w:rsidP="0086061B">
            <w:pPr>
              <w:pStyle w:val="BodyText2"/>
              <w:spacing w:line="240" w:lineRule="auto"/>
            </w:pPr>
          </w:p>
        </w:tc>
      </w:tr>
      <w:tr w:rsidR="008B466F" w:rsidTr="008B466F">
        <w:tc>
          <w:tcPr>
            <w:tcW w:w="4428" w:type="dxa"/>
          </w:tcPr>
          <w:p w:rsidR="008B466F" w:rsidRPr="00CD767A" w:rsidRDefault="008B466F" w:rsidP="0086061B">
            <w:pPr>
              <w:pStyle w:val="BodyText2"/>
              <w:spacing w:line="240" w:lineRule="auto"/>
            </w:pPr>
            <w:r w:rsidRPr="00CD767A">
              <w:t>Industry Regulator</w:t>
            </w:r>
          </w:p>
        </w:tc>
        <w:tc>
          <w:tcPr>
            <w:tcW w:w="3060" w:type="dxa"/>
          </w:tcPr>
          <w:p w:rsidR="008B466F" w:rsidRDefault="008B466F" w:rsidP="0086061B">
            <w:pPr>
              <w:pStyle w:val="BodyText2"/>
              <w:spacing w:line="240" w:lineRule="auto"/>
            </w:pPr>
          </w:p>
        </w:tc>
        <w:tc>
          <w:tcPr>
            <w:tcW w:w="3060" w:type="dxa"/>
          </w:tcPr>
          <w:p w:rsidR="008B466F" w:rsidRDefault="008B466F" w:rsidP="0086061B">
            <w:pPr>
              <w:pStyle w:val="BodyText2"/>
              <w:spacing w:line="240" w:lineRule="auto"/>
            </w:pPr>
          </w:p>
        </w:tc>
        <w:tc>
          <w:tcPr>
            <w:tcW w:w="3510" w:type="dxa"/>
          </w:tcPr>
          <w:p w:rsidR="008B466F" w:rsidRDefault="008B466F" w:rsidP="0086061B">
            <w:pPr>
              <w:pStyle w:val="BodyText2"/>
              <w:spacing w:line="240" w:lineRule="auto"/>
            </w:pPr>
          </w:p>
        </w:tc>
      </w:tr>
      <w:tr w:rsidR="008B466F" w:rsidTr="008B466F">
        <w:tc>
          <w:tcPr>
            <w:tcW w:w="4428" w:type="dxa"/>
          </w:tcPr>
          <w:p w:rsidR="008B466F" w:rsidRDefault="008B466F" w:rsidP="0086061B">
            <w:pPr>
              <w:pStyle w:val="BodyText2"/>
              <w:spacing w:line="240" w:lineRule="auto"/>
            </w:pPr>
          </w:p>
        </w:tc>
        <w:tc>
          <w:tcPr>
            <w:tcW w:w="3060" w:type="dxa"/>
          </w:tcPr>
          <w:p w:rsidR="008B466F" w:rsidRDefault="008B466F" w:rsidP="0086061B">
            <w:pPr>
              <w:pStyle w:val="BodyText2"/>
              <w:spacing w:line="240" w:lineRule="auto"/>
            </w:pPr>
          </w:p>
        </w:tc>
        <w:tc>
          <w:tcPr>
            <w:tcW w:w="3060" w:type="dxa"/>
          </w:tcPr>
          <w:p w:rsidR="008B466F" w:rsidRDefault="008B466F" w:rsidP="0086061B">
            <w:pPr>
              <w:pStyle w:val="BodyText2"/>
              <w:spacing w:line="240" w:lineRule="auto"/>
            </w:pPr>
          </w:p>
        </w:tc>
        <w:tc>
          <w:tcPr>
            <w:tcW w:w="3510" w:type="dxa"/>
          </w:tcPr>
          <w:p w:rsidR="008B466F" w:rsidRDefault="008B466F" w:rsidP="0086061B">
            <w:pPr>
              <w:pStyle w:val="BodyText2"/>
              <w:spacing w:line="240" w:lineRule="auto"/>
            </w:pPr>
          </w:p>
        </w:tc>
      </w:tr>
    </w:tbl>
    <w:p w:rsidR="00F900F7" w:rsidRDefault="00F900F7" w:rsidP="00F900F7">
      <w:pPr>
        <w:pStyle w:val="BodyText2"/>
      </w:pPr>
    </w:p>
    <w:p w:rsidR="00F900F7" w:rsidRDefault="00F900F7" w:rsidP="00F900F7">
      <w:pPr>
        <w:pStyle w:val="BodyText2"/>
        <w:sectPr w:rsidR="00F900F7" w:rsidSect="001D2D41">
          <w:headerReference w:type="even" r:id="rId18"/>
          <w:headerReference w:type="default" r:id="rId19"/>
          <w:footerReference w:type="default" r:id="rId20"/>
          <w:headerReference w:type="first" r:id="rId21"/>
          <w:pgSz w:w="16838" w:h="11906" w:orient="landscape" w:code="9"/>
          <w:pgMar w:top="1440" w:right="1440" w:bottom="1440" w:left="1440" w:header="709" w:footer="294" w:gutter="0"/>
          <w:cols w:space="708"/>
          <w:docGrid w:linePitch="360"/>
        </w:sectPr>
      </w:pPr>
    </w:p>
    <w:p w:rsidR="001156CD" w:rsidRPr="00782BFD" w:rsidRDefault="009901EC" w:rsidP="00CA1D6B">
      <w:pPr>
        <w:pStyle w:val="Heading1"/>
        <w:jc w:val="left"/>
      </w:pPr>
      <w:bookmarkStart w:id="30" w:name="_APPENDIX_G_-"/>
      <w:bookmarkStart w:id="31" w:name="_Toc482370999"/>
      <w:bookmarkEnd w:id="30"/>
      <w:r>
        <w:lastRenderedPageBreak/>
        <w:t>APPENDIX</w:t>
      </w:r>
      <w:r w:rsidR="00C40833">
        <w:t xml:space="preserve"> C</w:t>
      </w:r>
      <w:r w:rsidR="00782BFD">
        <w:t xml:space="preserve"> - </w:t>
      </w:r>
      <w:r w:rsidR="00782BFD" w:rsidRPr="00782BFD">
        <w:t xml:space="preserve">Standard Incident </w:t>
      </w:r>
      <w:r w:rsidR="00170F77">
        <w:t>Response Team</w:t>
      </w:r>
      <w:r w:rsidR="00782BFD" w:rsidRPr="00782BFD">
        <w:t xml:space="preserve"> Meeting Agenda</w:t>
      </w:r>
      <w:bookmarkEnd w:id="31"/>
    </w:p>
    <w:p w:rsidR="00782BFD" w:rsidRDefault="00782BFD" w:rsidP="00F900F7"/>
    <w:p w:rsidR="00782BFD" w:rsidRDefault="002F2C1E" w:rsidP="00F900F7">
      <w:r>
        <w:t>It is recommended that the following standard agenda be used for meetings of the Incident Response Team.</w:t>
      </w:r>
    </w:p>
    <w:p w:rsidR="002F2C1E" w:rsidRDefault="002F2C1E" w:rsidP="00F900F7"/>
    <w:p w:rsidR="00170F77" w:rsidRDefault="00170F77" w:rsidP="00170F77">
      <w:pPr>
        <w:jc w:val="center"/>
        <w:rPr>
          <w:b/>
        </w:rPr>
      </w:pPr>
    </w:p>
    <w:p w:rsidR="002F2C1E" w:rsidRPr="00170F77" w:rsidRDefault="002F2C1E" w:rsidP="00170F77">
      <w:pPr>
        <w:jc w:val="center"/>
        <w:rPr>
          <w:b/>
        </w:rPr>
      </w:pPr>
      <w:r w:rsidRPr="00170F77">
        <w:rPr>
          <w:b/>
        </w:rPr>
        <w:t>AGENDA</w:t>
      </w:r>
    </w:p>
    <w:p w:rsidR="002F2C1E" w:rsidRDefault="002F2C1E" w:rsidP="00F900F7"/>
    <w:p w:rsidR="00170F77" w:rsidRDefault="00170F77" w:rsidP="00F900F7"/>
    <w:p w:rsidR="00170F77" w:rsidRDefault="00170F77" w:rsidP="00F900F7">
      <w:r>
        <w:t xml:space="preserve">Attendees: </w:t>
      </w:r>
      <w:r>
        <w:tab/>
        <w:t>All members of Incident Response Team</w:t>
      </w:r>
    </w:p>
    <w:p w:rsidR="00170F77" w:rsidRDefault="00170F77" w:rsidP="00F900F7"/>
    <w:p w:rsidR="00170F77" w:rsidRPr="00CD767A" w:rsidRDefault="00170F77" w:rsidP="00F900F7">
      <w:r w:rsidRPr="00CD767A">
        <w:t xml:space="preserve">Location: </w:t>
      </w:r>
      <w:r w:rsidRPr="00CD767A">
        <w:tab/>
        <w:t>Command Centre</w:t>
      </w:r>
    </w:p>
    <w:p w:rsidR="00170F77" w:rsidRPr="00CD767A" w:rsidRDefault="00170F77" w:rsidP="00F900F7"/>
    <w:p w:rsidR="00170F77" w:rsidRPr="00CD767A" w:rsidRDefault="00170F77" w:rsidP="00F900F7">
      <w:r w:rsidRPr="00CD767A">
        <w:t xml:space="preserve">Frequency: </w:t>
      </w:r>
      <w:r w:rsidRPr="00CD767A">
        <w:tab/>
        <w:t xml:space="preserve">Every </w:t>
      </w:r>
      <w:r w:rsidR="00CA1D6B" w:rsidRPr="00CD767A">
        <w:t>4</w:t>
      </w:r>
      <w:r w:rsidR="00EF6495" w:rsidRPr="00CD767A">
        <w:t xml:space="preserve"> </w:t>
      </w:r>
      <w:r w:rsidRPr="00CD767A">
        <w:t>hour</w:t>
      </w:r>
      <w:r w:rsidR="00EF6495" w:rsidRPr="00CD767A">
        <w:t>s</w:t>
      </w:r>
    </w:p>
    <w:p w:rsidR="00170F77" w:rsidRPr="00CD767A" w:rsidRDefault="00170F77" w:rsidP="00F900F7"/>
    <w:p w:rsidR="00170F77" w:rsidRDefault="00170F77" w:rsidP="00F900F7">
      <w:r w:rsidRPr="00CD767A">
        <w:t>Chair:</w:t>
      </w:r>
      <w:r w:rsidRPr="00CD767A">
        <w:tab/>
      </w:r>
      <w:r w:rsidRPr="00CD767A">
        <w:tab/>
        <w:t>Team Leader</w:t>
      </w:r>
    </w:p>
    <w:p w:rsidR="00170F77" w:rsidRDefault="00170F77" w:rsidP="00F900F7"/>
    <w:p w:rsidR="00170F77" w:rsidRDefault="00170F77" w:rsidP="00F900F7">
      <w:r>
        <w:t>Minutes:</w:t>
      </w:r>
      <w:r>
        <w:tab/>
        <w:t>Team Facilitator</w:t>
      </w:r>
    </w:p>
    <w:p w:rsidR="00170F77" w:rsidRDefault="00170F77" w:rsidP="00F900F7"/>
    <w:p w:rsidR="00170F77" w:rsidRDefault="00170F77" w:rsidP="00F900F7"/>
    <w:p w:rsidR="002F2C1E" w:rsidRDefault="002F2C1E" w:rsidP="00105E1B">
      <w:pPr>
        <w:numPr>
          <w:ilvl w:val="0"/>
          <w:numId w:val="11"/>
        </w:numPr>
        <w:ind w:left="1800"/>
      </w:pPr>
      <w:r>
        <w:t>Actions from previous meeting</w:t>
      </w:r>
    </w:p>
    <w:p w:rsidR="00170F77" w:rsidRDefault="00170F77" w:rsidP="00170F77">
      <w:pPr>
        <w:ind w:left="1440"/>
      </w:pPr>
    </w:p>
    <w:p w:rsidR="002F2C1E" w:rsidRDefault="002F2C1E" w:rsidP="00105E1B">
      <w:pPr>
        <w:numPr>
          <w:ilvl w:val="0"/>
          <w:numId w:val="11"/>
        </w:numPr>
        <w:ind w:left="1800"/>
      </w:pPr>
      <w:r>
        <w:t>Incident status update</w:t>
      </w:r>
    </w:p>
    <w:p w:rsidR="00170F77" w:rsidRDefault="00170F77" w:rsidP="00170F77">
      <w:pPr>
        <w:ind w:left="1440"/>
      </w:pPr>
    </w:p>
    <w:p w:rsidR="002F2C1E" w:rsidRDefault="002F2C1E" w:rsidP="00105E1B">
      <w:pPr>
        <w:numPr>
          <w:ilvl w:val="0"/>
          <w:numId w:val="11"/>
        </w:numPr>
        <w:ind w:left="1800"/>
      </w:pPr>
      <w:r>
        <w:t>Decisions required</w:t>
      </w:r>
    </w:p>
    <w:p w:rsidR="00170F77" w:rsidRDefault="00170F77" w:rsidP="00170F77">
      <w:pPr>
        <w:pStyle w:val="ListParagraph"/>
        <w:ind w:left="1800"/>
      </w:pPr>
    </w:p>
    <w:p w:rsidR="002F2C1E" w:rsidRDefault="002F2C1E" w:rsidP="00105E1B">
      <w:pPr>
        <w:numPr>
          <w:ilvl w:val="0"/>
          <w:numId w:val="11"/>
        </w:numPr>
        <w:ind w:left="1800"/>
      </w:pPr>
      <w:r>
        <w:t>Task allocation</w:t>
      </w:r>
    </w:p>
    <w:p w:rsidR="00170F77" w:rsidRDefault="00170F77" w:rsidP="00170F77">
      <w:pPr>
        <w:pStyle w:val="ListParagraph"/>
        <w:ind w:left="1800"/>
      </w:pPr>
    </w:p>
    <w:p w:rsidR="002F2C1E" w:rsidRDefault="00170F77" w:rsidP="00105E1B">
      <w:pPr>
        <w:numPr>
          <w:ilvl w:val="0"/>
          <w:numId w:val="11"/>
        </w:numPr>
        <w:ind w:left="1800"/>
      </w:pPr>
      <w:r>
        <w:t>Internal c</w:t>
      </w:r>
      <w:r w:rsidR="002F2C1E">
        <w:t>ommunications</w:t>
      </w:r>
    </w:p>
    <w:p w:rsidR="00170F77" w:rsidRDefault="00170F77" w:rsidP="00170F77">
      <w:pPr>
        <w:pStyle w:val="ListParagraph"/>
        <w:ind w:left="1800"/>
      </w:pPr>
    </w:p>
    <w:p w:rsidR="00170F77" w:rsidRDefault="00170F77" w:rsidP="00105E1B">
      <w:pPr>
        <w:numPr>
          <w:ilvl w:val="0"/>
          <w:numId w:val="11"/>
        </w:numPr>
        <w:ind w:left="1800"/>
      </w:pPr>
      <w:r>
        <w:t>External communications</w:t>
      </w:r>
    </w:p>
    <w:p w:rsidR="00170F77" w:rsidRDefault="00170F77" w:rsidP="00170F77">
      <w:pPr>
        <w:pStyle w:val="ListParagraph"/>
        <w:ind w:left="1800"/>
      </w:pPr>
    </w:p>
    <w:p w:rsidR="00170F77" w:rsidRDefault="00170F77" w:rsidP="00105E1B">
      <w:pPr>
        <w:numPr>
          <w:ilvl w:val="0"/>
          <w:numId w:val="11"/>
        </w:numPr>
        <w:ind w:left="1800"/>
      </w:pPr>
      <w:r>
        <w:t>Standing down</w:t>
      </w:r>
    </w:p>
    <w:p w:rsidR="00170F77" w:rsidRDefault="00170F77" w:rsidP="00170F77">
      <w:pPr>
        <w:pStyle w:val="ListParagraph"/>
        <w:ind w:left="1800"/>
      </w:pPr>
    </w:p>
    <w:p w:rsidR="00170F77" w:rsidRDefault="00170F77" w:rsidP="00105E1B">
      <w:pPr>
        <w:numPr>
          <w:ilvl w:val="0"/>
          <w:numId w:val="11"/>
        </w:numPr>
        <w:ind w:left="1800"/>
      </w:pPr>
      <w:r>
        <w:t>Any other business</w:t>
      </w:r>
    </w:p>
    <w:p w:rsidR="002E326A" w:rsidRDefault="002E326A" w:rsidP="002E326A">
      <w:pPr>
        <w:pStyle w:val="ListParagraph"/>
      </w:pPr>
    </w:p>
    <w:p w:rsidR="002E326A" w:rsidRDefault="002E326A" w:rsidP="002E326A"/>
    <w:p w:rsidR="00850F10" w:rsidRDefault="00850F10" w:rsidP="00C40833">
      <w:pPr>
        <w:pStyle w:val="Heading1"/>
        <w:numPr>
          <w:ilvl w:val="0"/>
          <w:numId w:val="0"/>
        </w:numPr>
        <w:ind w:left="432" w:hanging="432"/>
      </w:pPr>
      <w:bookmarkStart w:id="32" w:name="_APPENDIX_F_–"/>
      <w:bookmarkStart w:id="33" w:name="_APPENDIX_I_–"/>
      <w:bookmarkEnd w:id="32"/>
      <w:bookmarkEnd w:id="33"/>
    </w:p>
    <w:sectPr w:rsidR="00850F10" w:rsidSect="001D2D41">
      <w:headerReference w:type="even" r:id="rId22"/>
      <w:headerReference w:type="default" r:id="rId23"/>
      <w:footerReference w:type="default" r:id="rId24"/>
      <w:headerReference w:type="first" r:id="rId25"/>
      <w:pgSz w:w="11906" w:h="16838" w:code="9"/>
      <w:pgMar w:top="1440" w:right="1440" w:bottom="1440" w:left="1440" w:header="709" w:footer="2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C70B9" w:rsidRDefault="00FC70B9" w:rsidP="00F900F7">
      <w:r>
        <w:separator/>
      </w:r>
    </w:p>
  </w:endnote>
  <w:endnote w:type="continuationSeparator" w:id="0">
    <w:p w:rsidR="00FC70B9" w:rsidRDefault="00FC70B9" w:rsidP="00F900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767A" w:rsidRDefault="00CD767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C129E" w:rsidRPr="001D2D41" w:rsidRDefault="003C129E" w:rsidP="001D2D41">
    <w:pPr>
      <w:jc w:val="center"/>
      <w:rPr>
        <w:rFonts w:cs="Arial"/>
        <w:bCs/>
        <w:iCs/>
        <w:sz w:val="20"/>
      </w:rPr>
    </w:pPr>
    <w:r w:rsidRPr="001D2D41">
      <w:rPr>
        <w:noProof/>
        <w:sz w:val="20"/>
        <w:lang w:eastAsia="en-GB"/>
      </w:rPr>
      <mc:AlternateContent>
        <mc:Choice Requires="wps">
          <w:drawing>
            <wp:anchor distT="0" distB="0" distL="114300" distR="114300" simplePos="0" relativeHeight="251655168" behindDoc="0" locked="0" layoutInCell="1" allowOverlap="1" wp14:anchorId="11560E7B" wp14:editId="2D764D11">
              <wp:simplePos x="0" y="0"/>
              <wp:positionH relativeFrom="margin">
                <wp:align>left</wp:align>
              </wp:positionH>
              <mc:AlternateContent>
                <mc:Choice Requires="wp14">
                  <wp:positionV relativeFrom="bottomMargin">
                    <wp14:pctPosVOffset>20000</wp14:pctPosVOffset>
                  </wp:positionV>
                </mc:Choice>
                <mc:Fallback>
                  <wp:positionV relativeFrom="page">
                    <wp:posOffset>9960610</wp:posOffset>
                  </wp:positionV>
                </mc:Fallback>
              </mc:AlternateContent>
              <wp:extent cx="5516880" cy="0"/>
              <wp:effectExtent l="0" t="0" r="20955" b="19050"/>
              <wp:wrapNone/>
              <wp:docPr id="14"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516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100000</wp14:pctWidth>
              </wp14:sizeRelH>
              <wp14:sizeRelV relativeFrom="page">
                <wp14:pctHeight>0</wp14:pctHeight>
              </wp14:sizeRelV>
            </wp:anchor>
          </w:drawing>
        </mc:Choice>
        <mc:Fallback>
          <w:pict>
            <v:line w14:anchorId="16C3C22C" id="Line 9" o:spid="_x0000_s1026" style="position:absolute;flip:y;z-index:251655168;visibility:visible;mso-wrap-style:square;mso-width-percent:1000;mso-height-percent:0;mso-top-percent:200;mso-wrap-distance-left:9pt;mso-wrap-distance-top:0;mso-wrap-distance-right:9pt;mso-wrap-distance-bottom:0;mso-position-horizontal:left;mso-position-horizontal-relative:margin;mso-position-vertical-relative:bottom-margin-area;mso-width-percent:1000;mso-height-percent:0;mso-top-percent:200;mso-width-relative:margin;mso-height-relative:page" from="0,0" to="434.4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">
              <w10:wrap anchorx="margin" anchory="margin"/>
            </v:line>
          </w:pict>
        </mc:Fallback>
      </mc:AlternateContent>
    </w:r>
    <w:r w:rsidRPr="001D2D41">
      <w:rPr>
        <w:sz w:val="20"/>
      </w:rPr>
      <w:tab/>
    </w:r>
    <w:r w:rsidRPr="001D2D41">
      <w:rPr>
        <w:sz w:val="20"/>
      </w:rPr>
      <w:tab/>
    </w:r>
    <w:r w:rsidRPr="001D2D41">
      <w:rPr>
        <w:sz w:val="20"/>
      </w:rPr>
      <w:tab/>
    </w:r>
    <w:r w:rsidRPr="001D2D41">
      <w:rPr>
        <w:sz w:val="20"/>
        <w:lang w:val="en-US"/>
      </w:rPr>
      <w:t xml:space="preserve">Page </w:t>
    </w:r>
    <w:r w:rsidRPr="001D2D41">
      <w:rPr>
        <w:sz w:val="20"/>
        <w:lang w:val="en-US"/>
      </w:rPr>
      <w:fldChar w:fldCharType="begin"/>
    </w:r>
    <w:r w:rsidRPr="001D2D41">
      <w:rPr>
        <w:sz w:val="20"/>
        <w:lang w:val="en-US"/>
      </w:rPr>
      <w:instrText xml:space="preserve"> PAGE </w:instrText>
    </w:r>
    <w:r w:rsidRPr="001D2D41">
      <w:rPr>
        <w:sz w:val="20"/>
        <w:lang w:val="en-US"/>
      </w:rPr>
      <w:fldChar w:fldCharType="separate"/>
    </w:r>
    <w:r w:rsidR="00E92AEB">
      <w:rPr>
        <w:noProof/>
        <w:sz w:val="20"/>
        <w:lang w:val="en-US"/>
      </w:rPr>
      <w:t>3</w:t>
    </w:r>
    <w:r w:rsidRPr="001D2D41">
      <w:rPr>
        <w:sz w:val="20"/>
        <w:lang w:val="en-US"/>
      </w:rPr>
      <w:fldChar w:fldCharType="end"/>
    </w:r>
    <w:r w:rsidRPr="001D2D41">
      <w:rPr>
        <w:sz w:val="20"/>
        <w:lang w:val="en-US"/>
      </w:rPr>
      <w:t xml:space="preserve"> of </w:t>
    </w:r>
    <w:r w:rsidRPr="001D2D41">
      <w:rPr>
        <w:sz w:val="20"/>
        <w:lang w:val="en-US"/>
      </w:rPr>
      <w:fldChar w:fldCharType="begin"/>
    </w:r>
    <w:r w:rsidRPr="001D2D41">
      <w:rPr>
        <w:sz w:val="20"/>
        <w:lang w:val="en-US"/>
      </w:rPr>
      <w:instrText xml:space="preserve"> NUMPAGES </w:instrText>
    </w:r>
    <w:r w:rsidRPr="001D2D41">
      <w:rPr>
        <w:sz w:val="20"/>
        <w:lang w:val="en-US"/>
      </w:rPr>
      <w:fldChar w:fldCharType="separate"/>
    </w:r>
    <w:r w:rsidR="00E92AEB">
      <w:rPr>
        <w:noProof/>
        <w:sz w:val="20"/>
        <w:lang w:val="en-US"/>
      </w:rPr>
      <w:t>25</w:t>
    </w:r>
    <w:r w:rsidRPr="001D2D41">
      <w:rPr>
        <w:sz w:val="20"/>
        <w:lang w:val="en-US"/>
      </w:rPr>
      <w:fldChar w:fldCharType="end"/>
    </w:r>
    <w:r w:rsidRPr="001D2D41">
      <w:rPr>
        <w:rFonts w:cs="Arial"/>
        <w:b/>
        <w:bCs/>
        <w:i/>
        <w:iCs/>
        <w:sz w:val="20"/>
      </w:rPr>
      <w:t xml:space="preserve"> </w:t>
    </w:r>
    <w:r w:rsidRPr="001D2D41">
      <w:rPr>
        <w:rFonts w:cs="Arial"/>
        <w:bCs/>
        <w:iCs/>
        <w:sz w:val="20"/>
      </w:rPr>
      <w:tab/>
    </w:r>
    <w:r w:rsidRPr="001D2D41">
      <w:rPr>
        <w:rFonts w:cs="Arial"/>
        <w:bCs/>
        <w:iCs/>
        <w:sz w:val="20"/>
      </w:rPr>
      <w:tab/>
    </w:r>
    <w:r w:rsidRPr="001D2D41">
      <w:rPr>
        <w:rFonts w:cs="Arial"/>
        <w:bCs/>
        <w:iCs/>
        <w:sz w:val="20"/>
      </w:rPr>
      <w:tab/>
    </w:r>
  </w:p>
  <w:p w:rsidR="003C129E" w:rsidRDefault="003C129E" w:rsidP="00F900F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767A" w:rsidRDefault="00CD767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C129E" w:rsidRPr="001D2D41" w:rsidRDefault="003C129E" w:rsidP="001D2D41">
    <w:pPr>
      <w:rPr>
        <w:rFonts w:cs="Arial"/>
        <w:bCs/>
        <w:iCs/>
        <w:sz w:val="20"/>
      </w:rPr>
    </w:pPr>
    <w:r w:rsidRPr="001D2D41">
      <w:rPr>
        <w:noProof/>
        <w:sz w:val="20"/>
        <w:lang w:eastAsia="en-GB"/>
      </w:rPr>
      <mc:AlternateContent>
        <mc:Choice Requires="wps">
          <w:drawing>
            <wp:anchor distT="0" distB="0" distL="114300" distR="114300" simplePos="0" relativeHeight="251656192" behindDoc="0" locked="0" layoutInCell="1" allowOverlap="1" wp14:anchorId="68DD7D4B" wp14:editId="141C8568">
              <wp:simplePos x="0" y="0"/>
              <wp:positionH relativeFrom="margin">
                <wp:align>left</wp:align>
              </wp:positionH>
              <mc:AlternateContent>
                <mc:Choice Requires="wp14">
                  <wp:positionV relativeFrom="bottomMargin">
                    <wp14:pctPosVOffset>20000</wp14:pctPosVOffset>
                  </wp:positionV>
                </mc:Choice>
                <mc:Fallback>
                  <wp:positionV relativeFrom="page">
                    <wp:posOffset>6828790</wp:posOffset>
                  </wp:positionV>
                </mc:Fallback>
              </mc:AlternateContent>
              <wp:extent cx="5516880" cy="0"/>
              <wp:effectExtent l="0" t="0" r="20955" b="19050"/>
              <wp:wrapNone/>
              <wp:docPr id="15"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516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100000</wp14:pctWidth>
              </wp14:sizeRelH>
              <wp14:sizeRelV relativeFrom="page">
                <wp14:pctHeight>0</wp14:pctHeight>
              </wp14:sizeRelV>
            </wp:anchor>
          </w:drawing>
        </mc:Choice>
        <mc:Fallback>
          <w:pict>
            <v:line w14:anchorId="5ADB44B4" id="Line 9" o:spid="_x0000_s1026" style="position:absolute;flip:y;z-index:251656192;visibility:visible;mso-wrap-style:square;mso-width-percent:1000;mso-height-percent:0;mso-top-percent:200;mso-wrap-distance-left:9pt;mso-wrap-distance-top:0;mso-wrap-distance-right:9pt;mso-wrap-distance-bottom:0;mso-position-horizontal:left;mso-position-horizontal-relative:margin;mso-position-vertical-relative:bottom-margin-area;mso-width-percent:1000;mso-height-percent:0;mso-top-percent:200;mso-width-relative:margin;mso-height-relative:page" from="0,0" to="434.4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">
              <w10:wrap anchorx="margin" anchory="margin"/>
            </v:line>
          </w:pict>
        </mc:Fallback>
      </mc:AlternateContent>
    </w:r>
    <w:r w:rsidRPr="001D2D41">
      <w:rPr>
        <w:sz w:val="20"/>
      </w:rPr>
      <w:t xml:space="preserve">Version </w:t>
    </w:r>
    <w:r w:rsidRPr="001D2D41">
      <w:rPr>
        <w:sz w:val="20"/>
      </w:rPr>
      <w:fldChar w:fldCharType="begin"/>
    </w:r>
    <w:r w:rsidRPr="001D2D41">
      <w:rPr>
        <w:sz w:val="20"/>
      </w:rPr>
      <w:instrText xml:space="preserve"> STYLEREF  "Version Number"  \* MERGEFORMAT </w:instrText>
    </w:r>
    <w:r w:rsidRPr="001D2D41">
      <w:rPr>
        <w:sz w:val="20"/>
      </w:rPr>
      <w:fldChar w:fldCharType="separate"/>
    </w:r>
    <w:r w:rsidR="002C42CF">
      <w:rPr>
        <w:b/>
        <w:bCs/>
        <w:noProof/>
        <w:sz w:val="20"/>
        <w:lang w:val="en-US"/>
      </w:rPr>
      <w:t>Error! No text of specified style in document.</w:t>
    </w:r>
    <w:r w:rsidRPr="001D2D41">
      <w:rPr>
        <w:sz w:val="20"/>
      </w:rPr>
      <w:fldChar w:fldCharType="end"/>
    </w:r>
    <w:r w:rsidRPr="001D2D41">
      <w:rPr>
        <w:sz w:val="20"/>
      </w:rPr>
      <w:tab/>
    </w:r>
    <w:r w:rsidRPr="001D2D41">
      <w:rPr>
        <w:sz w:val="20"/>
      </w:rPr>
      <w:tab/>
    </w:r>
    <w:r w:rsidRPr="001D2D41">
      <w:rPr>
        <w:sz w:val="20"/>
      </w:rPr>
      <w:tab/>
    </w:r>
    <w:r w:rsidRPr="001D2D41">
      <w:rPr>
        <w:sz w:val="20"/>
      </w:rPr>
      <w:tab/>
    </w:r>
    <w:r>
      <w:rPr>
        <w:sz w:val="20"/>
      </w:rPr>
      <w:tab/>
    </w:r>
    <w:r>
      <w:rPr>
        <w:sz w:val="20"/>
      </w:rPr>
      <w:tab/>
    </w:r>
    <w:r>
      <w:rPr>
        <w:sz w:val="20"/>
      </w:rPr>
      <w:tab/>
    </w:r>
    <w:r>
      <w:rPr>
        <w:sz w:val="20"/>
      </w:rPr>
      <w:tab/>
    </w:r>
    <w:r w:rsidRPr="001D2D41">
      <w:rPr>
        <w:sz w:val="20"/>
        <w:lang w:val="en-US"/>
      </w:rPr>
      <w:t xml:space="preserve">Page </w:t>
    </w:r>
    <w:r w:rsidRPr="001D2D41">
      <w:rPr>
        <w:sz w:val="20"/>
        <w:lang w:val="en-US"/>
      </w:rPr>
      <w:fldChar w:fldCharType="begin"/>
    </w:r>
    <w:r w:rsidRPr="001D2D41">
      <w:rPr>
        <w:sz w:val="20"/>
        <w:lang w:val="en-US"/>
      </w:rPr>
      <w:instrText xml:space="preserve"> PAGE </w:instrText>
    </w:r>
    <w:r w:rsidRPr="001D2D41">
      <w:rPr>
        <w:sz w:val="20"/>
        <w:lang w:val="en-US"/>
      </w:rPr>
      <w:fldChar w:fldCharType="separate"/>
    </w:r>
    <w:r w:rsidR="00E92AEB">
      <w:rPr>
        <w:noProof/>
        <w:sz w:val="20"/>
        <w:lang w:val="en-US"/>
      </w:rPr>
      <w:t>24</w:t>
    </w:r>
    <w:r w:rsidRPr="001D2D41">
      <w:rPr>
        <w:sz w:val="20"/>
        <w:lang w:val="en-US"/>
      </w:rPr>
      <w:fldChar w:fldCharType="end"/>
    </w:r>
    <w:r w:rsidRPr="001D2D41">
      <w:rPr>
        <w:sz w:val="20"/>
        <w:lang w:val="en-US"/>
      </w:rPr>
      <w:t xml:space="preserve"> of </w:t>
    </w:r>
    <w:r w:rsidRPr="001D2D41">
      <w:rPr>
        <w:sz w:val="20"/>
        <w:lang w:val="en-US"/>
      </w:rPr>
      <w:fldChar w:fldCharType="begin"/>
    </w:r>
    <w:r w:rsidRPr="001D2D41">
      <w:rPr>
        <w:sz w:val="20"/>
        <w:lang w:val="en-US"/>
      </w:rPr>
      <w:instrText xml:space="preserve"> NUMPAGES </w:instrText>
    </w:r>
    <w:r w:rsidRPr="001D2D41">
      <w:rPr>
        <w:sz w:val="20"/>
        <w:lang w:val="en-US"/>
      </w:rPr>
      <w:fldChar w:fldCharType="separate"/>
    </w:r>
    <w:r w:rsidR="00E92AEB">
      <w:rPr>
        <w:noProof/>
        <w:sz w:val="20"/>
        <w:lang w:val="en-US"/>
      </w:rPr>
      <w:t>24</w:t>
    </w:r>
    <w:r w:rsidRPr="001D2D41">
      <w:rPr>
        <w:sz w:val="20"/>
        <w:lang w:val="en-US"/>
      </w:rPr>
      <w:fldChar w:fldCharType="end"/>
    </w:r>
    <w:r w:rsidRPr="001D2D41">
      <w:rPr>
        <w:rFonts w:cs="Arial"/>
        <w:b/>
        <w:bCs/>
        <w:i/>
        <w:iCs/>
        <w:sz w:val="20"/>
      </w:rPr>
      <w:t xml:space="preserve"> </w:t>
    </w:r>
    <w:r w:rsidRPr="001D2D41">
      <w:rPr>
        <w:rFonts w:cs="Arial"/>
        <w:bCs/>
        <w:iCs/>
        <w:sz w:val="20"/>
      </w:rPr>
      <w:tab/>
    </w:r>
    <w:r>
      <w:rPr>
        <w:rFonts w:cs="Arial"/>
        <w:bCs/>
        <w:iCs/>
        <w:sz w:val="20"/>
      </w:rPr>
      <w:tab/>
    </w:r>
    <w:r>
      <w:rPr>
        <w:rFonts w:cs="Arial"/>
        <w:bCs/>
        <w:iCs/>
        <w:sz w:val="20"/>
      </w:rPr>
      <w:tab/>
    </w:r>
    <w:r>
      <w:rPr>
        <w:rFonts w:cs="Arial"/>
        <w:bCs/>
        <w:iCs/>
        <w:sz w:val="20"/>
      </w:rPr>
      <w:tab/>
    </w:r>
    <w:r w:rsidRPr="001D2D41">
      <w:rPr>
        <w:rFonts w:cs="Arial"/>
        <w:bCs/>
        <w:iCs/>
        <w:sz w:val="20"/>
      </w:rPr>
      <w:tab/>
    </w:r>
    <w:r w:rsidRPr="001D2D41">
      <w:rPr>
        <w:rFonts w:cs="Arial"/>
        <w:bCs/>
        <w:iCs/>
        <w:sz w:val="20"/>
      </w:rPr>
      <w:tab/>
    </w:r>
    <w:r w:rsidRPr="001D2D41">
      <w:rPr>
        <w:rFonts w:cs="Arial"/>
        <w:bCs/>
        <w:iCs/>
        <w:sz w:val="20"/>
      </w:rPr>
      <w:tab/>
    </w:r>
    <w:r w:rsidRPr="001D2D41">
      <w:rPr>
        <w:rFonts w:cs="Arial"/>
        <w:bCs/>
        <w:iCs/>
        <w:sz w:val="20"/>
      </w:rPr>
      <w:fldChar w:fldCharType="begin"/>
    </w:r>
    <w:r w:rsidRPr="001D2D41">
      <w:rPr>
        <w:rFonts w:cs="Arial"/>
        <w:bCs/>
        <w:iCs/>
        <w:sz w:val="20"/>
      </w:rPr>
      <w:instrText xml:space="preserve"> STYLEREF  "Date of Publication"  \* MERGEFORMAT </w:instrText>
    </w:r>
    <w:r w:rsidRPr="001D2D41">
      <w:rPr>
        <w:rFonts w:cs="Arial"/>
        <w:bCs/>
        <w:iCs/>
        <w:sz w:val="20"/>
      </w:rPr>
      <w:fldChar w:fldCharType="separate"/>
    </w:r>
    <w:r w:rsidR="002C42CF">
      <w:rPr>
        <w:rFonts w:cs="Arial"/>
        <w:b/>
        <w:iCs/>
        <w:noProof/>
        <w:sz w:val="20"/>
        <w:lang w:val="en-US"/>
      </w:rPr>
      <w:t>Error! No text of specified style in document.</w:t>
    </w:r>
    <w:r w:rsidRPr="001D2D41">
      <w:rPr>
        <w:rFonts w:cs="Arial"/>
        <w:bCs/>
        <w:iCs/>
        <w:sz w:val="20"/>
      </w:rPr>
      <w:fldChar w:fldCharType="end"/>
    </w:r>
  </w:p>
  <w:p w:rsidR="003C129E" w:rsidRDefault="003C129E" w:rsidP="00F900F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C129E" w:rsidRPr="001D2D41" w:rsidRDefault="003C129E" w:rsidP="001D2D41">
    <w:pPr>
      <w:jc w:val="center"/>
      <w:rPr>
        <w:rFonts w:cs="Arial"/>
        <w:bCs/>
        <w:iCs/>
        <w:sz w:val="20"/>
      </w:rPr>
    </w:pPr>
    <w:r w:rsidRPr="001D2D41">
      <w:rPr>
        <w:noProof/>
        <w:sz w:val="20"/>
        <w:lang w:eastAsia="en-GB"/>
      </w:rPr>
      <mc:AlternateContent>
        <mc:Choice Requires="wps">
          <w:drawing>
            <wp:anchor distT="0" distB="0" distL="114300" distR="114300" simplePos="0" relativeHeight="251658240" behindDoc="0" locked="0" layoutInCell="1" allowOverlap="1" wp14:anchorId="202DDB8E" wp14:editId="1A4C9F32">
              <wp:simplePos x="0" y="0"/>
              <wp:positionH relativeFrom="margin">
                <wp:align>left</wp:align>
              </wp:positionH>
              <mc:AlternateContent>
                <mc:Choice Requires="wp14">
                  <wp:positionV relativeFrom="bottomMargin">
                    <wp14:pctPosVOffset>20000</wp14:pctPosVOffset>
                  </wp:positionV>
                </mc:Choice>
                <mc:Fallback>
                  <wp:positionV relativeFrom="page">
                    <wp:posOffset>9960610</wp:posOffset>
                  </wp:positionV>
                </mc:Fallback>
              </mc:AlternateContent>
              <wp:extent cx="5516880" cy="0"/>
              <wp:effectExtent l="0" t="0" r="20955" b="19050"/>
              <wp:wrapNone/>
              <wp:docPr id="16"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516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100000</wp14:pctWidth>
              </wp14:sizeRelH>
              <wp14:sizeRelV relativeFrom="page">
                <wp14:pctHeight>0</wp14:pctHeight>
              </wp14:sizeRelV>
            </wp:anchor>
          </w:drawing>
        </mc:Choice>
        <mc:Fallback>
          <w:pict>
            <v:line w14:anchorId="74AA80C2" id="Line 9" o:spid="_x0000_s1026" style="position:absolute;flip:y;z-index:251658240;visibility:visible;mso-wrap-style:square;mso-width-percent:1000;mso-height-percent:0;mso-top-percent:200;mso-wrap-distance-left:9pt;mso-wrap-distance-top:0;mso-wrap-distance-right:9pt;mso-wrap-distance-bottom:0;mso-position-horizontal:left;mso-position-horizontal-relative:margin;mso-position-vertical-relative:bottom-margin-area;mso-width-percent:1000;mso-height-percent:0;mso-top-percent:200;mso-width-relative:margin;mso-height-relative:page" from="0,0" to="434.4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">
              <w10:wrap anchorx="margin" anchory="margin"/>
            </v:line>
          </w:pict>
        </mc:Fallback>
      </mc:AlternateContent>
    </w:r>
    <w:r w:rsidRPr="001D2D41">
      <w:rPr>
        <w:sz w:val="20"/>
      </w:rPr>
      <w:t xml:space="preserve">Version </w:t>
    </w:r>
    <w:r w:rsidRPr="001D2D41">
      <w:rPr>
        <w:sz w:val="20"/>
      </w:rPr>
      <w:fldChar w:fldCharType="begin"/>
    </w:r>
    <w:r w:rsidRPr="001D2D41">
      <w:rPr>
        <w:sz w:val="20"/>
      </w:rPr>
      <w:instrText xml:space="preserve"> STYLEREF  "Version Number"  \* MERGEFORMAT </w:instrText>
    </w:r>
    <w:r w:rsidRPr="001D2D41">
      <w:rPr>
        <w:sz w:val="20"/>
      </w:rPr>
      <w:fldChar w:fldCharType="separate"/>
    </w:r>
    <w:r w:rsidR="002C42CF">
      <w:rPr>
        <w:b/>
        <w:bCs/>
        <w:noProof/>
        <w:sz w:val="20"/>
        <w:lang w:val="en-US"/>
      </w:rPr>
      <w:t>Error! No text of specified style in document.</w:t>
    </w:r>
    <w:r w:rsidRPr="001D2D41">
      <w:rPr>
        <w:sz w:val="20"/>
      </w:rPr>
      <w:fldChar w:fldCharType="end"/>
    </w:r>
    <w:r w:rsidRPr="001D2D41">
      <w:rPr>
        <w:sz w:val="20"/>
      </w:rPr>
      <w:tab/>
    </w:r>
    <w:r w:rsidRPr="001D2D41">
      <w:rPr>
        <w:sz w:val="20"/>
      </w:rPr>
      <w:tab/>
    </w:r>
    <w:r w:rsidRPr="001D2D41">
      <w:rPr>
        <w:sz w:val="20"/>
      </w:rPr>
      <w:tab/>
    </w:r>
    <w:r w:rsidRPr="001D2D41">
      <w:rPr>
        <w:sz w:val="20"/>
      </w:rPr>
      <w:tab/>
    </w:r>
    <w:r w:rsidRPr="001D2D41">
      <w:rPr>
        <w:sz w:val="20"/>
        <w:lang w:val="en-US"/>
      </w:rPr>
      <w:t xml:space="preserve">Page </w:t>
    </w:r>
    <w:r w:rsidRPr="001D2D41">
      <w:rPr>
        <w:sz w:val="20"/>
        <w:lang w:val="en-US"/>
      </w:rPr>
      <w:fldChar w:fldCharType="begin"/>
    </w:r>
    <w:r w:rsidRPr="001D2D41">
      <w:rPr>
        <w:sz w:val="20"/>
        <w:lang w:val="en-US"/>
      </w:rPr>
      <w:instrText xml:space="preserve"> PAGE </w:instrText>
    </w:r>
    <w:r w:rsidRPr="001D2D41">
      <w:rPr>
        <w:sz w:val="20"/>
        <w:lang w:val="en-US"/>
      </w:rPr>
      <w:fldChar w:fldCharType="separate"/>
    </w:r>
    <w:r w:rsidR="00E92AEB">
      <w:rPr>
        <w:noProof/>
        <w:sz w:val="20"/>
        <w:lang w:val="en-US"/>
      </w:rPr>
      <w:t>25</w:t>
    </w:r>
    <w:r w:rsidRPr="001D2D41">
      <w:rPr>
        <w:sz w:val="20"/>
        <w:lang w:val="en-US"/>
      </w:rPr>
      <w:fldChar w:fldCharType="end"/>
    </w:r>
    <w:r w:rsidRPr="001D2D41">
      <w:rPr>
        <w:sz w:val="20"/>
        <w:lang w:val="en-US"/>
      </w:rPr>
      <w:t xml:space="preserve"> of </w:t>
    </w:r>
    <w:r w:rsidRPr="001D2D41">
      <w:rPr>
        <w:sz w:val="20"/>
        <w:lang w:val="en-US"/>
      </w:rPr>
      <w:fldChar w:fldCharType="begin"/>
    </w:r>
    <w:r w:rsidRPr="001D2D41">
      <w:rPr>
        <w:sz w:val="20"/>
        <w:lang w:val="en-US"/>
      </w:rPr>
      <w:instrText xml:space="preserve"> NUMPAGES </w:instrText>
    </w:r>
    <w:r w:rsidRPr="001D2D41">
      <w:rPr>
        <w:sz w:val="20"/>
        <w:lang w:val="en-US"/>
      </w:rPr>
      <w:fldChar w:fldCharType="separate"/>
    </w:r>
    <w:r w:rsidR="00E92AEB">
      <w:rPr>
        <w:noProof/>
        <w:sz w:val="20"/>
        <w:lang w:val="en-US"/>
      </w:rPr>
      <w:t>25</w:t>
    </w:r>
    <w:r w:rsidRPr="001D2D41">
      <w:rPr>
        <w:sz w:val="20"/>
        <w:lang w:val="en-US"/>
      </w:rPr>
      <w:fldChar w:fldCharType="end"/>
    </w:r>
    <w:r w:rsidRPr="001D2D41">
      <w:rPr>
        <w:rFonts w:cs="Arial"/>
        <w:b/>
        <w:bCs/>
        <w:i/>
        <w:iCs/>
        <w:sz w:val="20"/>
      </w:rPr>
      <w:t xml:space="preserve"> </w:t>
    </w:r>
    <w:r w:rsidRPr="001D2D41">
      <w:rPr>
        <w:rFonts w:cs="Arial"/>
        <w:bCs/>
        <w:iCs/>
        <w:sz w:val="20"/>
      </w:rPr>
      <w:tab/>
    </w:r>
    <w:r w:rsidRPr="001D2D41">
      <w:rPr>
        <w:rFonts w:cs="Arial"/>
        <w:bCs/>
        <w:iCs/>
        <w:sz w:val="20"/>
      </w:rPr>
      <w:tab/>
    </w:r>
    <w:r w:rsidRPr="001D2D41">
      <w:rPr>
        <w:rFonts w:cs="Arial"/>
        <w:bCs/>
        <w:iCs/>
        <w:sz w:val="20"/>
      </w:rPr>
      <w:tab/>
    </w:r>
    <w:r w:rsidRPr="001D2D41">
      <w:rPr>
        <w:rFonts w:cs="Arial"/>
        <w:bCs/>
        <w:iCs/>
        <w:sz w:val="20"/>
      </w:rPr>
      <w:tab/>
    </w:r>
    <w:r w:rsidRPr="001D2D41">
      <w:rPr>
        <w:rFonts w:cs="Arial"/>
        <w:bCs/>
        <w:iCs/>
        <w:sz w:val="20"/>
      </w:rPr>
      <w:fldChar w:fldCharType="begin"/>
    </w:r>
    <w:r w:rsidRPr="001D2D41">
      <w:rPr>
        <w:rFonts w:cs="Arial"/>
        <w:bCs/>
        <w:iCs/>
        <w:sz w:val="20"/>
      </w:rPr>
      <w:instrText xml:space="preserve"> STYLEREF  "Date of Publication"  \* MERGEFORMAT </w:instrText>
    </w:r>
    <w:r w:rsidRPr="001D2D41">
      <w:rPr>
        <w:rFonts w:cs="Arial"/>
        <w:bCs/>
        <w:iCs/>
        <w:sz w:val="20"/>
      </w:rPr>
      <w:fldChar w:fldCharType="separate"/>
    </w:r>
    <w:r w:rsidR="002C42CF">
      <w:rPr>
        <w:rFonts w:cs="Arial"/>
        <w:b/>
        <w:iCs/>
        <w:noProof/>
        <w:sz w:val="20"/>
        <w:lang w:val="en-US"/>
      </w:rPr>
      <w:t>Error! No text of specified style in document.</w:t>
    </w:r>
    <w:r w:rsidRPr="001D2D41">
      <w:rPr>
        <w:rFonts w:cs="Arial"/>
        <w:bCs/>
        <w:iCs/>
        <w:sz w:val="20"/>
      </w:rPr>
      <w:fldChar w:fldCharType="end"/>
    </w:r>
  </w:p>
  <w:p w:rsidR="003C129E" w:rsidRDefault="003C129E" w:rsidP="00F900F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C70B9" w:rsidRDefault="00FC70B9" w:rsidP="00F900F7">
      <w:r>
        <w:separator/>
      </w:r>
    </w:p>
  </w:footnote>
  <w:footnote w:type="continuationSeparator" w:id="0">
    <w:p w:rsidR="00FC70B9" w:rsidRDefault="00FC70B9" w:rsidP="00F900F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767A" w:rsidRDefault="00FC70B9">
    <w:pPr>
      <w:pStyle w:val="Header"/>
    </w:pPr>
    <w:r>
      <w:rPr>
        <w:noProof/>
      </w:rPr>
      <w:pict w14:anchorId="3107E3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649329737" o:spid="_x0000_s2057" type="#_x0000_t75" alt="/Users/rolandcostea/Desktop/DefRadar/DefRadar - logo &amp; Business card/Logo &amp; business cards jpeg/radar-05.jpg" style="position:absolute;left:0;text-align:left;margin-left:0;margin-top:0;width:451.25pt;height:320.15pt;z-index:-251650048;mso-wrap-edited:f;mso-width-percent:0;mso-height-percent:0;mso-position-horizontal:center;mso-position-horizontal-relative:margin;mso-position-vertical:center;mso-position-vertical-relative:margin;mso-width-percent:0;mso-height-percent:0" o:allowincell="f">
          <v:imagedata r:id="rId1" o:title="radar-05"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C129E" w:rsidRDefault="00FC70B9" w:rsidP="001D2D41">
    <w:pPr>
      <w:tabs>
        <w:tab w:val="center" w:pos="4153"/>
        <w:tab w:val="right" w:pos="8306"/>
      </w:tabs>
      <w:jc w:val="center"/>
      <w:rPr>
        <w:sz w:val="20"/>
        <w:szCs w:val="20"/>
      </w:rPr>
    </w:pPr>
    <w:r>
      <w:rPr>
        <w:noProof/>
        <w:sz w:val="20"/>
        <w:szCs w:val="20"/>
      </w:rPr>
      <w:pict w14:anchorId="006C7A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649329738" o:spid="_x0000_s2056" type="#_x0000_t75" alt="/Users/rolandcostea/Desktop/DefRadar/DefRadar - logo &amp; Business card/Logo &amp; business cards jpeg/radar-05.jpg" style="position:absolute;left:0;text-align:left;margin-left:0;margin-top:0;width:451.25pt;height:320.15pt;z-index:-251646976;mso-wrap-edited:f;mso-width-percent:0;mso-height-percent:0;mso-position-horizontal:center;mso-position-horizontal-relative:margin;mso-position-vertical:center;mso-position-vertical-relative:margin;mso-width-percent:0;mso-height-percent:0" o:allowincell="f">
          <v:imagedata r:id="rId1" o:title="radar-05" gain="19661f" blacklevel="22938f"/>
          <w10:wrap anchorx="margin" anchory="margin"/>
        </v:shape>
      </w:pict>
    </w:r>
    <w:r w:rsidR="00A1600B">
      <w:rPr>
        <w:sz w:val="20"/>
        <w:szCs w:val="20"/>
      </w:rPr>
      <w:t>Information Security Incident</w:t>
    </w:r>
    <w:r w:rsidR="003C129E">
      <w:rPr>
        <w:sz w:val="20"/>
        <w:szCs w:val="20"/>
      </w:rPr>
      <w:t xml:space="preserve"> Response Procedure</w:t>
    </w:r>
  </w:p>
  <w:p w:rsidR="003C129E" w:rsidRPr="001D2D41" w:rsidRDefault="003C129E" w:rsidP="001D2D41">
    <w:pPr>
      <w:tabs>
        <w:tab w:val="center" w:pos="4153"/>
        <w:tab w:val="right" w:pos="8306"/>
      </w:tabs>
      <w:jc w:val="left"/>
    </w:pPr>
    <w:r w:rsidRPr="001D2D41">
      <w:rPr>
        <w:b/>
        <w:noProof/>
        <w:sz w:val="20"/>
        <w:szCs w:val="20"/>
        <w:lang w:eastAsia="en-GB"/>
      </w:rPr>
      <mc:AlternateContent>
        <mc:Choice Requires="wps">
          <w:drawing>
            <wp:anchor distT="0" distB="0" distL="114300" distR="114300" simplePos="0" relativeHeight="251657216" behindDoc="0" locked="0" layoutInCell="1" allowOverlap="1" wp14:anchorId="47579F51" wp14:editId="0787BE2C">
              <wp:simplePos x="0" y="0"/>
              <wp:positionH relativeFrom="margin">
                <wp:align>left</wp:align>
              </wp:positionH>
              <mc:AlternateContent>
                <mc:Choice Requires="wp14">
                  <wp:positionV relativeFrom="topMargin">
                    <wp14:pctPosVOffset>70000</wp14:pctPosVOffset>
                  </wp:positionV>
                </mc:Choice>
                <mc:Fallback>
                  <wp:positionV relativeFrom="page">
                    <wp:posOffset>640080</wp:posOffset>
                  </wp:positionV>
                </mc:Fallback>
              </mc:AlternateContent>
              <wp:extent cx="5259600" cy="0"/>
              <wp:effectExtent l="0" t="0" r="20955" b="19050"/>
              <wp:wrapNone/>
              <wp:docPr id="18"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9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100000</wp14:pctWidth>
              </wp14:sizeRelH>
              <wp14:sizeRelV relativeFrom="page">
                <wp14:pctHeight>0</wp14:pctHeight>
              </wp14:sizeRelV>
            </wp:anchor>
          </w:drawing>
        </mc:Choice>
        <mc:Fallback>
          <w:pict>
            <v:line w14:anchorId="4847CD78" id="Line 8" o:spid="_x0000_s1026" style="position:absolute;z-index:251657216;visibility:visible;mso-wrap-style:square;mso-width-percent:1000;mso-height-percent:0;mso-top-percent:700;mso-wrap-distance-left:9pt;mso-wrap-distance-top:0;mso-wrap-distance-right:9pt;mso-wrap-distance-bottom:0;mso-position-horizontal:left;mso-position-horizontal-relative:margin;mso-position-vertical-relative:top-margin-area;mso-width-percent:1000;mso-height-percent:0;mso-top-percent:700;mso-width-relative:margin;mso-height-relative:page" from="0,0" to="414.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NwEQIAACk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">
              <w10:wrap anchorx="margin" anchory="margin"/>
            </v:line>
          </w:pict>
        </mc:Fallback>
      </mc:AlternateContent>
    </w:r>
  </w:p>
  <w:p w:rsidR="003C129E" w:rsidRPr="001D2D41" w:rsidRDefault="003C129E" w:rsidP="001D2D4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767A" w:rsidRDefault="00FC70B9">
    <w:pPr>
      <w:pStyle w:val="Header"/>
    </w:pPr>
    <w:r>
      <w:rPr>
        <w:noProof/>
      </w:rPr>
      <w:pict w14:anchorId="111B8B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649329736" o:spid="_x0000_s2055" type="#_x0000_t75" alt="/Users/rolandcostea/Desktop/DefRadar/DefRadar - logo &amp; Business card/Logo &amp; business cards jpeg/radar-05.jpg" style="position:absolute;left:0;text-align:left;margin-left:0;margin-top:0;width:451.25pt;height:320.15pt;z-index:-251653120;mso-wrap-edited:f;mso-width-percent:0;mso-height-percent:0;mso-position-horizontal:center;mso-position-horizontal-relative:margin;mso-position-vertical:center;mso-position-vertical-relative:margin;mso-width-percent:0;mso-height-percent:0" o:allowincell="f">
          <v:imagedata r:id="rId1" o:title="radar-05" gain="19661f" blacklevel="22938f"/>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767A" w:rsidRDefault="00FC70B9">
    <w:pPr>
      <w:pStyle w:val="Header"/>
    </w:pPr>
    <w:r>
      <w:rPr>
        <w:noProof/>
      </w:rPr>
      <w:pict w14:anchorId="06FFA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649329740" o:spid="_x0000_s2054" type="#_x0000_t75" alt="/Users/rolandcostea/Desktop/DefRadar/DefRadar - logo &amp; Business card/Logo &amp; business cards jpeg/radar-05.jpg" style="position:absolute;left:0;text-align:left;margin-left:0;margin-top:0;width:451.25pt;height:320.15pt;z-index:-251640832;mso-wrap-edited:f;mso-width-percent:0;mso-height-percent:0;mso-position-horizontal:center;mso-position-horizontal-relative:margin;mso-position-vertical:center;mso-position-vertical-relative:margin;mso-width-percent:0;mso-height-percent:0" o:allowincell="f">
          <v:imagedata r:id="rId1" o:title="radar-05" gain="19661f" blacklevel="22938f"/>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C129E" w:rsidRDefault="00FC70B9" w:rsidP="001D2D41">
    <w:pPr>
      <w:tabs>
        <w:tab w:val="center" w:pos="4153"/>
        <w:tab w:val="right" w:pos="8306"/>
      </w:tabs>
      <w:jc w:val="center"/>
      <w:rPr>
        <w:sz w:val="20"/>
        <w:szCs w:val="20"/>
      </w:rPr>
    </w:pPr>
    <w:r>
      <w:rPr>
        <w:noProof/>
        <w:sz w:val="20"/>
        <w:szCs w:val="20"/>
      </w:rPr>
      <w:pict w14:anchorId="2567EC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649329741" o:spid="_x0000_s2053" type="#_x0000_t75" alt="/Users/rolandcostea/Desktop/DefRadar/DefRadar - logo &amp; Business card/Logo &amp; business cards jpeg/radar-05.jpg" style="position:absolute;left:0;text-align:left;margin-left:0;margin-top:0;width:451.25pt;height:320.15pt;z-index:-251637760;mso-wrap-edited:f;mso-width-percent:0;mso-height-percent:0;mso-position-horizontal:center;mso-position-horizontal-relative:margin;mso-position-vertical:center;mso-position-vertical-relative:margin;mso-width-percent:0;mso-height-percent:0" o:allowincell="f">
          <v:imagedata r:id="rId1" o:title="radar-05" gain="19661f" blacklevel="22938f"/>
          <w10:wrap anchorx="margin" anchory="margin"/>
        </v:shape>
      </w:pict>
    </w:r>
    <w:r w:rsidR="003C129E">
      <w:rPr>
        <w:sz w:val="20"/>
        <w:szCs w:val="20"/>
      </w:rPr>
      <w:t>Information Security Incident Response Procedure</w:t>
    </w:r>
  </w:p>
  <w:p w:rsidR="003C129E" w:rsidRPr="001D2D41" w:rsidRDefault="003C129E" w:rsidP="001D2D41">
    <w:pPr>
      <w:tabs>
        <w:tab w:val="center" w:pos="4153"/>
        <w:tab w:val="right" w:pos="8306"/>
      </w:tabs>
      <w:jc w:val="center"/>
    </w:pPr>
    <w:r>
      <w:rPr>
        <w:sz w:val="20"/>
        <w:szCs w:val="20"/>
      </w:rPr>
      <w:fldChar w:fldCharType="begin"/>
    </w:r>
    <w:r>
      <w:rPr>
        <w:sz w:val="20"/>
        <w:szCs w:val="20"/>
      </w:rPr>
      <w:instrText xml:space="preserve"> STYLEREF  Classification  \* MERGEFORMAT </w:instrText>
    </w:r>
    <w:r>
      <w:rPr>
        <w:sz w:val="20"/>
        <w:szCs w:val="20"/>
      </w:rPr>
      <w:fldChar w:fldCharType="separate"/>
    </w:r>
    <w:r w:rsidR="002C42CF">
      <w:rPr>
        <w:b/>
        <w:bCs/>
        <w:noProof/>
        <w:sz w:val="20"/>
        <w:szCs w:val="20"/>
        <w:lang w:val="en-US"/>
      </w:rPr>
      <w:t>Error! No text of specified style in document.</w:t>
    </w:r>
    <w:r>
      <w:rPr>
        <w:sz w:val="20"/>
        <w:szCs w:val="20"/>
      </w:rPr>
      <w:fldChar w:fldCharType="end"/>
    </w:r>
  </w:p>
  <w:p w:rsidR="003C129E" w:rsidRPr="001D2D41" w:rsidRDefault="003C129E" w:rsidP="001D2D41">
    <w:pPr>
      <w:tabs>
        <w:tab w:val="center" w:pos="4153"/>
        <w:tab w:val="right" w:pos="8306"/>
      </w:tabs>
      <w:jc w:val="left"/>
    </w:pPr>
    <w:r w:rsidRPr="001D2D41">
      <w:rPr>
        <w:b/>
        <w:noProof/>
        <w:sz w:val="20"/>
        <w:szCs w:val="20"/>
        <w:lang w:eastAsia="en-GB"/>
      </w:rPr>
      <mc:AlternateContent>
        <mc:Choice Requires="wps">
          <w:drawing>
            <wp:anchor distT="0" distB="0" distL="114300" distR="114300" simplePos="0" relativeHeight="251659264" behindDoc="0" locked="0" layoutInCell="1" allowOverlap="1" wp14:anchorId="7C89FC77" wp14:editId="54A75AC3">
              <wp:simplePos x="0" y="0"/>
              <wp:positionH relativeFrom="margin">
                <wp:align>left</wp:align>
              </wp:positionH>
              <mc:AlternateContent>
                <mc:Choice Requires="wp14">
                  <wp:positionV relativeFrom="topMargin">
                    <wp14:pctPosVOffset>70000</wp14:pctPosVOffset>
                  </wp:positionV>
                </mc:Choice>
                <mc:Fallback>
                  <wp:positionV relativeFrom="page">
                    <wp:posOffset>640080</wp:posOffset>
                  </wp:positionV>
                </mc:Fallback>
              </mc:AlternateContent>
              <wp:extent cx="5259600" cy="0"/>
              <wp:effectExtent l="0" t="0" r="20955" b="19050"/>
              <wp:wrapNone/>
              <wp:docPr id="19"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9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100000</wp14:pctWidth>
              </wp14:sizeRelH>
              <wp14:sizeRelV relativeFrom="page">
                <wp14:pctHeight>0</wp14:pctHeight>
              </wp14:sizeRelV>
            </wp:anchor>
          </w:drawing>
        </mc:Choice>
        <mc:Fallback>
          <w:pict>
            <v:line w14:anchorId="732BC73F" id="Line 8" o:spid="_x0000_s1026" style="position:absolute;z-index:251659264;visibility:visible;mso-wrap-style:square;mso-width-percent:1000;mso-height-percent:0;mso-top-percent:700;mso-wrap-distance-left:9pt;mso-wrap-distance-top:0;mso-wrap-distance-right:9pt;mso-wrap-distance-bottom:0;mso-position-horizontal:left;mso-position-horizontal-relative:margin;mso-position-vertical-relative:top-margin-area;mso-width-percent:1000;mso-height-percent:0;mso-top-percent:700;mso-width-relative:margin;mso-height-relative:page" from="0,0" to="414.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dlhEQIAACk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">
              <w10:wrap anchorx="margin" anchory="margin"/>
            </v:line>
          </w:pict>
        </mc:Fallback>
      </mc:AlternateContent>
    </w:r>
  </w:p>
  <w:p w:rsidR="003C129E" w:rsidRPr="001D2D41" w:rsidRDefault="003C129E" w:rsidP="001D2D41">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767A" w:rsidRDefault="00FC70B9">
    <w:pPr>
      <w:pStyle w:val="Header"/>
    </w:pPr>
    <w:r>
      <w:rPr>
        <w:noProof/>
      </w:rPr>
      <w:pict w14:anchorId="32B66D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649329739" o:spid="_x0000_s2052" type="#_x0000_t75" alt="/Users/rolandcostea/Desktop/DefRadar/DefRadar - logo &amp; Business card/Logo &amp; business cards jpeg/radar-05.jpg" style="position:absolute;left:0;text-align:left;margin-left:0;margin-top:0;width:451.25pt;height:320.15pt;z-index:-251643904;mso-wrap-edited:f;mso-width-percent:0;mso-height-percent:0;mso-position-horizontal:center;mso-position-horizontal-relative:margin;mso-position-vertical:center;mso-position-vertical-relative:margin;mso-width-percent:0;mso-height-percent:0" o:allowincell="f">
          <v:imagedata r:id="rId1" o:title="radar-05" gain="19661f" blacklevel="22938f"/>
          <w10:wrap anchorx="margin" anchory="margin"/>
        </v:shape>
      </w:pic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767A" w:rsidRDefault="00FC70B9">
    <w:pPr>
      <w:pStyle w:val="Header"/>
    </w:pPr>
    <w:r>
      <w:rPr>
        <w:noProof/>
      </w:rPr>
      <w:pict w14:anchorId="60FA0C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649329743" o:spid="_x0000_s2051" type="#_x0000_t75" alt="/Users/rolandcostea/Desktop/DefRadar/DefRadar - logo &amp; Business card/Logo &amp; business cards jpeg/radar-05.jpg" style="position:absolute;left:0;text-align:left;margin-left:0;margin-top:0;width:451.25pt;height:320.15pt;z-index:-251631616;mso-wrap-edited:f;mso-width-percent:0;mso-height-percent:0;mso-position-horizontal:center;mso-position-horizontal-relative:margin;mso-position-vertical:center;mso-position-vertical-relative:margin;mso-width-percent:0;mso-height-percent:0" o:allowincell="f">
          <v:imagedata r:id="rId1" o:title="radar-05" gain="19661f" blacklevel="22938f"/>
          <w10:wrap anchorx="margin" anchory="margin"/>
        </v:shape>
      </w:pic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C129E" w:rsidRDefault="00FC70B9" w:rsidP="001D2D41">
    <w:pPr>
      <w:tabs>
        <w:tab w:val="center" w:pos="4153"/>
        <w:tab w:val="right" w:pos="8306"/>
      </w:tabs>
      <w:jc w:val="center"/>
      <w:rPr>
        <w:sz w:val="20"/>
        <w:szCs w:val="20"/>
      </w:rPr>
    </w:pPr>
    <w:r>
      <w:rPr>
        <w:noProof/>
        <w:sz w:val="20"/>
        <w:szCs w:val="20"/>
      </w:rPr>
      <w:pict w14:anchorId="453EB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649329744" o:spid="_x0000_s2050" type="#_x0000_t75" alt="/Users/rolandcostea/Desktop/DefRadar/DefRadar - logo &amp; Business card/Logo &amp; business cards jpeg/radar-05.jpg" style="position:absolute;left:0;text-align:left;margin-left:0;margin-top:0;width:451.25pt;height:320.15pt;z-index:-251628544;mso-wrap-edited:f;mso-width-percent:0;mso-height-percent:0;mso-position-horizontal:center;mso-position-horizontal-relative:margin;mso-position-vertical:center;mso-position-vertical-relative:margin;mso-width-percent:0;mso-height-percent:0" o:allowincell="f">
          <v:imagedata r:id="rId1" o:title="radar-05" gain="19661f" blacklevel="22938f"/>
          <w10:wrap anchorx="margin" anchory="margin"/>
        </v:shape>
      </w:pict>
    </w:r>
    <w:r w:rsidR="003C129E">
      <w:rPr>
        <w:sz w:val="20"/>
        <w:szCs w:val="20"/>
      </w:rPr>
      <w:t>Information Security Incident Response Procedure</w:t>
    </w:r>
  </w:p>
  <w:p w:rsidR="003C129E" w:rsidRPr="001D2D41" w:rsidRDefault="003C129E" w:rsidP="001D2D41">
    <w:pPr>
      <w:tabs>
        <w:tab w:val="center" w:pos="4153"/>
        <w:tab w:val="right" w:pos="8306"/>
      </w:tabs>
      <w:jc w:val="center"/>
    </w:pPr>
    <w:r>
      <w:rPr>
        <w:sz w:val="20"/>
        <w:szCs w:val="20"/>
      </w:rPr>
      <w:fldChar w:fldCharType="begin"/>
    </w:r>
    <w:r>
      <w:rPr>
        <w:sz w:val="20"/>
        <w:szCs w:val="20"/>
      </w:rPr>
      <w:instrText xml:space="preserve"> STYLEREF  Classification  \* MERGEFORMAT </w:instrText>
    </w:r>
    <w:r>
      <w:rPr>
        <w:sz w:val="20"/>
        <w:szCs w:val="20"/>
      </w:rPr>
      <w:fldChar w:fldCharType="separate"/>
    </w:r>
    <w:r w:rsidR="002C42CF">
      <w:rPr>
        <w:b/>
        <w:bCs/>
        <w:noProof/>
        <w:sz w:val="20"/>
        <w:szCs w:val="20"/>
        <w:lang w:val="en-US"/>
      </w:rPr>
      <w:t>Error! No text of specified style in document.</w:t>
    </w:r>
    <w:r>
      <w:rPr>
        <w:sz w:val="20"/>
        <w:szCs w:val="20"/>
      </w:rPr>
      <w:fldChar w:fldCharType="end"/>
    </w:r>
  </w:p>
  <w:p w:rsidR="003C129E" w:rsidRPr="001D2D41" w:rsidRDefault="003C129E" w:rsidP="001D2D41">
    <w:pPr>
      <w:tabs>
        <w:tab w:val="center" w:pos="4153"/>
        <w:tab w:val="right" w:pos="8306"/>
      </w:tabs>
      <w:jc w:val="left"/>
    </w:pPr>
    <w:r w:rsidRPr="001D2D41">
      <w:rPr>
        <w:b/>
        <w:noProof/>
        <w:sz w:val="20"/>
        <w:szCs w:val="20"/>
        <w:lang w:eastAsia="en-GB"/>
      </w:rPr>
      <mc:AlternateContent>
        <mc:Choice Requires="wps">
          <w:drawing>
            <wp:anchor distT="0" distB="0" distL="114300" distR="114300" simplePos="0" relativeHeight="251660288" behindDoc="0" locked="0" layoutInCell="1" allowOverlap="1" wp14:anchorId="720518D4" wp14:editId="48967427">
              <wp:simplePos x="0" y="0"/>
              <wp:positionH relativeFrom="margin">
                <wp:align>left</wp:align>
              </wp:positionH>
              <mc:AlternateContent>
                <mc:Choice Requires="wp14">
                  <wp:positionV relativeFrom="topMargin">
                    <wp14:pctPosVOffset>70000</wp14:pctPosVOffset>
                  </wp:positionV>
                </mc:Choice>
                <mc:Fallback>
                  <wp:positionV relativeFrom="page">
                    <wp:posOffset>640080</wp:posOffset>
                  </wp:positionV>
                </mc:Fallback>
              </mc:AlternateContent>
              <wp:extent cx="5259600" cy="0"/>
              <wp:effectExtent l="0" t="0" r="20955" b="19050"/>
              <wp:wrapNone/>
              <wp:docPr id="20"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9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100000</wp14:pctWidth>
              </wp14:sizeRelH>
              <wp14:sizeRelV relativeFrom="page">
                <wp14:pctHeight>0</wp14:pctHeight>
              </wp14:sizeRelV>
            </wp:anchor>
          </w:drawing>
        </mc:Choice>
        <mc:Fallback>
          <w:pict>
            <v:line w14:anchorId="337E97C9" id="Line 8" o:spid="_x0000_s1026" style="position:absolute;z-index:251660288;visibility:visible;mso-wrap-style:square;mso-width-percent:1000;mso-height-percent:0;mso-top-percent:700;mso-wrap-distance-left:9pt;mso-wrap-distance-top:0;mso-wrap-distance-right:9pt;mso-wrap-distance-bottom:0;mso-position-horizontal:left;mso-position-horizontal-relative:margin;mso-position-vertical-relative:top-margin-area;mso-width-percent:1000;mso-height-percent:0;mso-top-percent:700;mso-width-relative:margin;mso-height-relative:page" from="0,0" to="414.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gBrEQIAACk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">
              <w10:wrap anchorx="margin" anchory="margin"/>
            </v:line>
          </w:pict>
        </mc:Fallback>
      </mc:AlternateContent>
    </w:r>
  </w:p>
  <w:p w:rsidR="003C129E" w:rsidRPr="001D2D41" w:rsidRDefault="003C129E" w:rsidP="001D2D41">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767A" w:rsidRDefault="00FC70B9">
    <w:pPr>
      <w:pStyle w:val="Header"/>
    </w:pPr>
    <w:r>
      <w:rPr>
        <w:noProof/>
      </w:rPr>
      <w:pict w14:anchorId="400E9C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649329742" o:spid="_x0000_s2049" type="#_x0000_t75" alt="/Users/rolandcostea/Desktop/DefRadar/DefRadar - logo &amp; Business card/Logo &amp; business cards jpeg/radar-05.jpg" style="position:absolute;left:0;text-align:left;margin-left:0;margin-top:0;width:451.25pt;height:320.15pt;z-index:-251634688;mso-wrap-edited:f;mso-width-percent:0;mso-height-percent:0;mso-position-horizontal:center;mso-position-horizontal-relative:margin;mso-position-vertical:center;mso-position-vertical-relative:margin;mso-width-percent:0;mso-height-percent:0" o:allowincell="f">
          <v:imagedata r:id="rId1" o:title="radar-05"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6AB7D47"/>
    <w:multiLevelType w:val="hybridMultilevel"/>
    <w:tmpl w:val="E38C21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75A3D24"/>
    <w:multiLevelType w:val="hybridMultilevel"/>
    <w:tmpl w:val="C090CA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7D06FC"/>
    <w:multiLevelType w:val="multilevel"/>
    <w:tmpl w:val="75722A6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4" w15:restartNumberingAfterBreak="0">
    <w:nsid w:val="13BA0D0C"/>
    <w:multiLevelType w:val="hybridMultilevel"/>
    <w:tmpl w:val="C72A3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5E2401B"/>
    <w:multiLevelType w:val="hybridMultilevel"/>
    <w:tmpl w:val="FE0CD8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D5C0F5F"/>
    <w:multiLevelType w:val="hybridMultilevel"/>
    <w:tmpl w:val="DCD0DC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ABF1C2A"/>
    <w:multiLevelType w:val="hybridMultilevel"/>
    <w:tmpl w:val="557277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40D1E8F"/>
    <w:multiLevelType w:val="hybridMultilevel"/>
    <w:tmpl w:val="F0F0B5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14D6CBA"/>
    <w:multiLevelType w:val="hybridMultilevel"/>
    <w:tmpl w:val="D6867E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1BD361D"/>
    <w:multiLevelType w:val="hybridMultilevel"/>
    <w:tmpl w:val="473C4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3914EDF"/>
    <w:multiLevelType w:val="hybridMultilevel"/>
    <w:tmpl w:val="0A500B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5DC3E70"/>
    <w:multiLevelType w:val="hybridMultilevel"/>
    <w:tmpl w:val="137006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5094741F"/>
    <w:multiLevelType w:val="hybridMultilevel"/>
    <w:tmpl w:val="18642C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541A204F"/>
    <w:multiLevelType w:val="hybridMultilevel"/>
    <w:tmpl w:val="439285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4952FFE"/>
    <w:multiLevelType w:val="hybridMultilevel"/>
    <w:tmpl w:val="0994C36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A2033F3"/>
    <w:multiLevelType w:val="hybridMultilevel"/>
    <w:tmpl w:val="DAD0FD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AF83328"/>
    <w:multiLevelType w:val="hybridMultilevel"/>
    <w:tmpl w:val="AACE2E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CDC2A19"/>
    <w:multiLevelType w:val="hybridMultilevel"/>
    <w:tmpl w:val="9500B0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F227194"/>
    <w:multiLevelType w:val="hybridMultilevel"/>
    <w:tmpl w:val="0DAE0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275641F"/>
    <w:multiLevelType w:val="hybridMultilevel"/>
    <w:tmpl w:val="A05203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AFD3105"/>
    <w:multiLevelType w:val="hybridMultilevel"/>
    <w:tmpl w:val="9BE8B726"/>
    <w:lvl w:ilvl="0" w:tplc="0809000F">
      <w:start w:val="1"/>
      <w:numFmt w:val="decimal"/>
      <w:lvlText w:val="%1."/>
      <w:lvlJc w:val="left"/>
      <w:pPr>
        <w:ind w:left="780" w:hanging="360"/>
      </w:pPr>
    </w:lvl>
    <w:lvl w:ilvl="1" w:tplc="08090019" w:tentative="1">
      <w:start w:val="1"/>
      <w:numFmt w:val="lowerLetter"/>
      <w:lvlText w:val="%2."/>
      <w:lvlJc w:val="left"/>
      <w:pPr>
        <w:ind w:left="1500" w:hanging="360"/>
      </w:p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22" w15:restartNumberingAfterBreak="0">
    <w:nsid w:val="6CA71EF8"/>
    <w:multiLevelType w:val="hybridMultilevel"/>
    <w:tmpl w:val="7CA090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2322810"/>
    <w:multiLevelType w:val="hybridMultilevel"/>
    <w:tmpl w:val="6B2E3630"/>
    <w:lvl w:ilvl="0" w:tplc="08090003">
      <w:start w:val="1"/>
      <w:numFmt w:val="bullet"/>
      <w:lvlText w:val="o"/>
      <w:lvlJc w:val="left"/>
      <w:pPr>
        <w:ind w:left="1080" w:hanging="360"/>
      </w:pPr>
      <w:rPr>
        <w:rFonts w:ascii="Courier New" w:hAnsi="Courier New" w:cs="Courier New"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4" w15:restartNumberingAfterBreak="0">
    <w:nsid w:val="763365B7"/>
    <w:multiLevelType w:val="hybridMultilevel"/>
    <w:tmpl w:val="F1328F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CB44F14"/>
    <w:multiLevelType w:val="hybridMultilevel"/>
    <w:tmpl w:val="09B4A1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720" w:hanging="360"/>
        </w:pPr>
        <w:rPr>
          <w:rFonts w:ascii="Symbol" w:hAnsi="Symbol" w:hint="default"/>
        </w:rPr>
      </w:lvl>
    </w:lvlOverride>
  </w:num>
  <w:num w:numId="2">
    <w:abstractNumId w:val="3"/>
  </w:num>
  <w:num w:numId="3">
    <w:abstractNumId w:val="6"/>
  </w:num>
  <w:num w:numId="4">
    <w:abstractNumId w:val="10"/>
  </w:num>
  <w:num w:numId="5">
    <w:abstractNumId w:val="19"/>
  </w:num>
  <w:num w:numId="6">
    <w:abstractNumId w:val="25"/>
  </w:num>
  <w:num w:numId="7">
    <w:abstractNumId w:val="11"/>
  </w:num>
  <w:num w:numId="8">
    <w:abstractNumId w:val="12"/>
  </w:num>
  <w:num w:numId="9">
    <w:abstractNumId w:val="8"/>
  </w:num>
  <w:num w:numId="10">
    <w:abstractNumId w:val="18"/>
  </w:num>
  <w:num w:numId="11">
    <w:abstractNumId w:val="15"/>
  </w:num>
  <w:num w:numId="12">
    <w:abstractNumId w:val="4"/>
  </w:num>
  <w:num w:numId="13">
    <w:abstractNumId w:val="20"/>
  </w:num>
  <w:num w:numId="14">
    <w:abstractNumId w:val="22"/>
  </w:num>
  <w:num w:numId="15">
    <w:abstractNumId w:val="13"/>
  </w:num>
  <w:num w:numId="16">
    <w:abstractNumId w:val="2"/>
  </w:num>
  <w:num w:numId="17">
    <w:abstractNumId w:val="16"/>
  </w:num>
  <w:num w:numId="18">
    <w:abstractNumId w:val="17"/>
  </w:num>
  <w:num w:numId="19">
    <w:abstractNumId w:val="14"/>
  </w:num>
  <w:num w:numId="20">
    <w:abstractNumId w:val="21"/>
  </w:num>
  <w:num w:numId="21">
    <w:abstractNumId w:val="5"/>
  </w:num>
  <w:num w:numId="22">
    <w:abstractNumId w:val="9"/>
  </w:num>
  <w:num w:numId="23">
    <w:abstractNumId w:val="7"/>
  </w:num>
  <w:num w:numId="24">
    <w:abstractNumId w:val="24"/>
  </w:num>
  <w:num w:numId="25">
    <w:abstractNumId w:val="1"/>
  </w:num>
  <w:num w:numId="26">
    <w:abstractNumId w:val="23"/>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noPunctuationKerning/>
  <w:characterSpacingControl w:val="doNotCompress"/>
  <w:hdrShapeDefaults>
    <o:shapedefaults v:ext="edit" spidmax="2058"/>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B2508"/>
    <w:rsid w:val="00002AB9"/>
    <w:rsid w:val="000043A1"/>
    <w:rsid w:val="00015D01"/>
    <w:rsid w:val="00034E78"/>
    <w:rsid w:val="00041440"/>
    <w:rsid w:val="00087FB1"/>
    <w:rsid w:val="000F2C8C"/>
    <w:rsid w:val="000F59E2"/>
    <w:rsid w:val="000F5DE0"/>
    <w:rsid w:val="00105E1B"/>
    <w:rsid w:val="001156CD"/>
    <w:rsid w:val="00134DB8"/>
    <w:rsid w:val="001453CF"/>
    <w:rsid w:val="00147E99"/>
    <w:rsid w:val="0016012A"/>
    <w:rsid w:val="00170F77"/>
    <w:rsid w:val="0017391F"/>
    <w:rsid w:val="00197547"/>
    <w:rsid w:val="001C5B86"/>
    <w:rsid w:val="001C779A"/>
    <w:rsid w:val="001D2D41"/>
    <w:rsid w:val="001E520E"/>
    <w:rsid w:val="001F598C"/>
    <w:rsid w:val="00201628"/>
    <w:rsid w:val="0022128C"/>
    <w:rsid w:val="00262388"/>
    <w:rsid w:val="00275E3C"/>
    <w:rsid w:val="00297506"/>
    <w:rsid w:val="002A3199"/>
    <w:rsid w:val="002C42CF"/>
    <w:rsid w:val="002E326A"/>
    <w:rsid w:val="002E5353"/>
    <w:rsid w:val="002F2C1E"/>
    <w:rsid w:val="002F305D"/>
    <w:rsid w:val="003039FB"/>
    <w:rsid w:val="00321253"/>
    <w:rsid w:val="003567A2"/>
    <w:rsid w:val="00356B83"/>
    <w:rsid w:val="0036778C"/>
    <w:rsid w:val="00374222"/>
    <w:rsid w:val="00376539"/>
    <w:rsid w:val="00381982"/>
    <w:rsid w:val="00383105"/>
    <w:rsid w:val="003B2508"/>
    <w:rsid w:val="003C129E"/>
    <w:rsid w:val="003C5CDD"/>
    <w:rsid w:val="003E01F3"/>
    <w:rsid w:val="003E4697"/>
    <w:rsid w:val="00443783"/>
    <w:rsid w:val="004454E0"/>
    <w:rsid w:val="004A64C8"/>
    <w:rsid w:val="004B2109"/>
    <w:rsid w:val="004B6EE6"/>
    <w:rsid w:val="004C2D7E"/>
    <w:rsid w:val="004C7E31"/>
    <w:rsid w:val="005044DE"/>
    <w:rsid w:val="005138B0"/>
    <w:rsid w:val="00555287"/>
    <w:rsid w:val="00571BF5"/>
    <w:rsid w:val="00572F05"/>
    <w:rsid w:val="005B32F8"/>
    <w:rsid w:val="005B739A"/>
    <w:rsid w:val="005C2AE4"/>
    <w:rsid w:val="005D2CB3"/>
    <w:rsid w:val="005D6198"/>
    <w:rsid w:val="005E13B5"/>
    <w:rsid w:val="0062194B"/>
    <w:rsid w:val="00631FD2"/>
    <w:rsid w:val="006465E6"/>
    <w:rsid w:val="00646708"/>
    <w:rsid w:val="00652A9F"/>
    <w:rsid w:val="00655676"/>
    <w:rsid w:val="00656B9B"/>
    <w:rsid w:val="00677B14"/>
    <w:rsid w:val="006875BA"/>
    <w:rsid w:val="0069151F"/>
    <w:rsid w:val="006A0322"/>
    <w:rsid w:val="006A3FE0"/>
    <w:rsid w:val="006A47BC"/>
    <w:rsid w:val="006B252C"/>
    <w:rsid w:val="006C35BB"/>
    <w:rsid w:val="006D5E04"/>
    <w:rsid w:val="006F1FCE"/>
    <w:rsid w:val="00701613"/>
    <w:rsid w:val="007218CE"/>
    <w:rsid w:val="00727782"/>
    <w:rsid w:val="00733131"/>
    <w:rsid w:val="00764F24"/>
    <w:rsid w:val="00770266"/>
    <w:rsid w:val="007705B3"/>
    <w:rsid w:val="00782BFD"/>
    <w:rsid w:val="007857C4"/>
    <w:rsid w:val="007A015B"/>
    <w:rsid w:val="007A22AF"/>
    <w:rsid w:val="007C6344"/>
    <w:rsid w:val="007E2F67"/>
    <w:rsid w:val="007F145C"/>
    <w:rsid w:val="007F20C0"/>
    <w:rsid w:val="007F6121"/>
    <w:rsid w:val="00804888"/>
    <w:rsid w:val="00805783"/>
    <w:rsid w:val="00825ADB"/>
    <w:rsid w:val="00840F82"/>
    <w:rsid w:val="008422E3"/>
    <w:rsid w:val="0084372D"/>
    <w:rsid w:val="00845392"/>
    <w:rsid w:val="00850F10"/>
    <w:rsid w:val="00852879"/>
    <w:rsid w:val="0086061B"/>
    <w:rsid w:val="00877531"/>
    <w:rsid w:val="008B265C"/>
    <w:rsid w:val="008B466F"/>
    <w:rsid w:val="008B70DA"/>
    <w:rsid w:val="008D6BEC"/>
    <w:rsid w:val="008E73CC"/>
    <w:rsid w:val="00926761"/>
    <w:rsid w:val="00926D1A"/>
    <w:rsid w:val="009658DF"/>
    <w:rsid w:val="00977397"/>
    <w:rsid w:val="009901EC"/>
    <w:rsid w:val="009A06D2"/>
    <w:rsid w:val="009A2E07"/>
    <w:rsid w:val="009A610D"/>
    <w:rsid w:val="009A645D"/>
    <w:rsid w:val="009B4095"/>
    <w:rsid w:val="009B6A32"/>
    <w:rsid w:val="009D3EAF"/>
    <w:rsid w:val="009E1121"/>
    <w:rsid w:val="009E21E1"/>
    <w:rsid w:val="009E3FE4"/>
    <w:rsid w:val="009E65EF"/>
    <w:rsid w:val="009F2D62"/>
    <w:rsid w:val="009F718A"/>
    <w:rsid w:val="00A032F1"/>
    <w:rsid w:val="00A1600B"/>
    <w:rsid w:val="00A312FA"/>
    <w:rsid w:val="00A321D2"/>
    <w:rsid w:val="00A40F8A"/>
    <w:rsid w:val="00A52FF5"/>
    <w:rsid w:val="00A54C2E"/>
    <w:rsid w:val="00A96A1D"/>
    <w:rsid w:val="00AA5C7C"/>
    <w:rsid w:val="00AC3BC4"/>
    <w:rsid w:val="00AE0133"/>
    <w:rsid w:val="00AF2324"/>
    <w:rsid w:val="00B02258"/>
    <w:rsid w:val="00B031DB"/>
    <w:rsid w:val="00B2046A"/>
    <w:rsid w:val="00B46F28"/>
    <w:rsid w:val="00B6784A"/>
    <w:rsid w:val="00B73A78"/>
    <w:rsid w:val="00B86C30"/>
    <w:rsid w:val="00B90184"/>
    <w:rsid w:val="00BA40F9"/>
    <w:rsid w:val="00BB546F"/>
    <w:rsid w:val="00BC0F6A"/>
    <w:rsid w:val="00BE0E8E"/>
    <w:rsid w:val="00BF4E7A"/>
    <w:rsid w:val="00BF7140"/>
    <w:rsid w:val="00C0139E"/>
    <w:rsid w:val="00C04510"/>
    <w:rsid w:val="00C12D60"/>
    <w:rsid w:val="00C34A3E"/>
    <w:rsid w:val="00C40833"/>
    <w:rsid w:val="00C52E72"/>
    <w:rsid w:val="00C53BFB"/>
    <w:rsid w:val="00C866B5"/>
    <w:rsid w:val="00CA1D6B"/>
    <w:rsid w:val="00CD18EF"/>
    <w:rsid w:val="00CD767A"/>
    <w:rsid w:val="00CF1F65"/>
    <w:rsid w:val="00D02877"/>
    <w:rsid w:val="00D06A3C"/>
    <w:rsid w:val="00D361E9"/>
    <w:rsid w:val="00D4291C"/>
    <w:rsid w:val="00D64DFB"/>
    <w:rsid w:val="00D81C4E"/>
    <w:rsid w:val="00D831EF"/>
    <w:rsid w:val="00D85898"/>
    <w:rsid w:val="00DC3E1C"/>
    <w:rsid w:val="00DE2A63"/>
    <w:rsid w:val="00DE36BC"/>
    <w:rsid w:val="00DF7610"/>
    <w:rsid w:val="00E24362"/>
    <w:rsid w:val="00E36CC3"/>
    <w:rsid w:val="00E40B7D"/>
    <w:rsid w:val="00E44C32"/>
    <w:rsid w:val="00E92AEB"/>
    <w:rsid w:val="00E94FC9"/>
    <w:rsid w:val="00EB3436"/>
    <w:rsid w:val="00EC299C"/>
    <w:rsid w:val="00EC70AE"/>
    <w:rsid w:val="00EC7A51"/>
    <w:rsid w:val="00ED08B4"/>
    <w:rsid w:val="00EF006B"/>
    <w:rsid w:val="00EF6495"/>
    <w:rsid w:val="00F16A90"/>
    <w:rsid w:val="00F20DF3"/>
    <w:rsid w:val="00F2107C"/>
    <w:rsid w:val="00F24CBE"/>
    <w:rsid w:val="00F27057"/>
    <w:rsid w:val="00F438F5"/>
    <w:rsid w:val="00F4472C"/>
    <w:rsid w:val="00F51D13"/>
    <w:rsid w:val="00F55B8C"/>
    <w:rsid w:val="00F77D0F"/>
    <w:rsid w:val="00F900F7"/>
    <w:rsid w:val="00FA5D68"/>
    <w:rsid w:val="00FC70B9"/>
    <w:rsid w:val="00FF482A"/>
    <w:rsid w:val="00FF4A2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8"/>
    <o:shapelayout v:ext="edit">
      <o:idmap v:ext="edit" data="1"/>
    </o:shapelayout>
  </w:shapeDefaults>
  <w:decimalSymbol w:val=","/>
  <w:listSeparator w:val=","/>
  <w14:docId w14:val="38BAE8AB"/>
  <w15:docId w15:val="{CFDB1B37-EF6E-43E9-A888-1CFFD13101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E21E1"/>
    <w:pPr>
      <w:jc w:val="both"/>
    </w:pPr>
    <w:rPr>
      <w:rFonts w:ascii="Arial" w:hAnsi="Arial"/>
      <w:sz w:val="24"/>
      <w:szCs w:val="24"/>
      <w:lang w:eastAsia="en-US"/>
    </w:rPr>
  </w:style>
  <w:style w:type="paragraph" w:styleId="Heading1">
    <w:name w:val="heading 1"/>
    <w:basedOn w:val="Normal"/>
    <w:next w:val="Normal"/>
    <w:qFormat/>
    <w:rsid w:val="00275E3C"/>
    <w:pPr>
      <w:keepNext/>
      <w:numPr>
        <w:numId w:val="2"/>
      </w:numPr>
      <w:outlineLvl w:val="0"/>
    </w:pPr>
    <w:rPr>
      <w:b/>
      <w:sz w:val="28"/>
      <w:szCs w:val="20"/>
    </w:rPr>
  </w:style>
  <w:style w:type="paragraph" w:styleId="Heading2">
    <w:name w:val="heading 2"/>
    <w:aliases w:val="H2"/>
    <w:basedOn w:val="Normal"/>
    <w:next w:val="Normal"/>
    <w:autoRedefine/>
    <w:qFormat/>
    <w:pPr>
      <w:keepNext/>
      <w:numPr>
        <w:ilvl w:val="1"/>
        <w:numId w:val="2"/>
      </w:numPr>
      <w:outlineLvl w:val="1"/>
    </w:pPr>
    <w:rPr>
      <w:b/>
      <w:szCs w:val="20"/>
    </w:rPr>
  </w:style>
  <w:style w:type="paragraph" w:styleId="Heading3">
    <w:name w:val="heading 3"/>
    <w:basedOn w:val="Normal"/>
    <w:next w:val="Normal"/>
    <w:qFormat/>
    <w:rsid w:val="00571BF5"/>
    <w:pPr>
      <w:keepNext/>
      <w:numPr>
        <w:ilvl w:val="2"/>
        <w:numId w:val="2"/>
      </w:numPr>
      <w:spacing w:before="240" w:after="60"/>
      <w:outlineLvl w:val="2"/>
    </w:pPr>
    <w:rPr>
      <w:rFonts w:cs="Arial"/>
      <w:b/>
      <w:bCs/>
      <w:i/>
      <w:sz w:val="22"/>
      <w:szCs w:val="26"/>
    </w:rPr>
  </w:style>
  <w:style w:type="paragraph" w:styleId="Heading4">
    <w:name w:val="heading 4"/>
    <w:basedOn w:val="Normal"/>
    <w:next w:val="Normal"/>
    <w:qFormat/>
    <w:rsid w:val="009F718A"/>
    <w:pPr>
      <w:keepNext/>
      <w:numPr>
        <w:ilvl w:val="3"/>
        <w:numId w:val="2"/>
      </w:numPr>
      <w:spacing w:before="240" w:after="60"/>
      <w:outlineLvl w:val="3"/>
    </w:pPr>
    <w:rPr>
      <w:bCs/>
      <w:sz w:val="22"/>
      <w:szCs w:val="28"/>
    </w:rPr>
  </w:style>
  <w:style w:type="paragraph" w:styleId="Heading5">
    <w:name w:val="heading 5"/>
    <w:basedOn w:val="Normal"/>
    <w:next w:val="Normal"/>
    <w:qFormat/>
    <w:pPr>
      <w:numPr>
        <w:ilvl w:val="4"/>
        <w:numId w:val="2"/>
      </w:numPr>
      <w:spacing w:before="240" w:after="60"/>
      <w:outlineLvl w:val="4"/>
    </w:pPr>
    <w:rPr>
      <w:b/>
      <w:bCs/>
      <w:i/>
      <w:iCs/>
      <w:sz w:val="26"/>
      <w:szCs w:val="26"/>
    </w:rPr>
  </w:style>
  <w:style w:type="paragraph" w:styleId="Heading6">
    <w:name w:val="heading 6"/>
    <w:basedOn w:val="Normal"/>
    <w:next w:val="Normal"/>
    <w:qFormat/>
    <w:pPr>
      <w:numPr>
        <w:ilvl w:val="5"/>
        <w:numId w:val="2"/>
      </w:numPr>
      <w:spacing w:before="240" w:after="60"/>
      <w:outlineLvl w:val="5"/>
    </w:pPr>
    <w:rPr>
      <w:b/>
      <w:bCs/>
      <w:sz w:val="22"/>
      <w:szCs w:val="22"/>
    </w:rPr>
  </w:style>
  <w:style w:type="paragraph" w:styleId="Heading7">
    <w:name w:val="heading 7"/>
    <w:basedOn w:val="Normal"/>
    <w:next w:val="Normal"/>
    <w:qFormat/>
    <w:pPr>
      <w:numPr>
        <w:ilvl w:val="6"/>
        <w:numId w:val="2"/>
      </w:numPr>
      <w:spacing w:before="240" w:after="60"/>
      <w:outlineLvl w:val="6"/>
    </w:pPr>
  </w:style>
  <w:style w:type="paragraph" w:styleId="Heading8">
    <w:name w:val="heading 8"/>
    <w:basedOn w:val="Normal"/>
    <w:next w:val="Normal"/>
    <w:qFormat/>
    <w:pPr>
      <w:numPr>
        <w:ilvl w:val="7"/>
        <w:numId w:val="2"/>
      </w:numPr>
      <w:spacing w:before="240" w:after="60"/>
      <w:outlineLvl w:val="7"/>
    </w:pPr>
    <w:rPr>
      <w:i/>
      <w:iCs/>
    </w:rPr>
  </w:style>
  <w:style w:type="paragraph" w:styleId="Heading9">
    <w:name w:val="heading 9"/>
    <w:basedOn w:val="Normal"/>
    <w:next w:val="Normal"/>
    <w:qFormat/>
    <w:pPr>
      <w:numPr>
        <w:ilvl w:val="8"/>
        <w:numId w:val="2"/>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rPr>
      <w:rFonts w:ascii="Arial" w:hAnsi="Arial"/>
      <w:b/>
      <w:sz w:val="24"/>
      <w:lang w:val="en-GB" w:eastAsia="en-US" w:bidi="ar-SA"/>
    </w:rPr>
  </w:style>
  <w:style w:type="paragraph" w:styleId="Header">
    <w:name w:val="header"/>
    <w:basedOn w:val="Normal"/>
    <w:semiHidden/>
    <w:pPr>
      <w:tabs>
        <w:tab w:val="center" w:pos="4153"/>
        <w:tab w:val="right" w:pos="8306"/>
      </w:tabs>
    </w:pPr>
  </w:style>
  <w:style w:type="paragraph" w:styleId="Footer">
    <w:name w:val="footer"/>
    <w:basedOn w:val="Normal"/>
    <w:semiHidden/>
    <w:pPr>
      <w:tabs>
        <w:tab w:val="center" w:pos="4153"/>
        <w:tab w:val="right" w:pos="8306"/>
      </w:tabs>
    </w:pPr>
  </w:style>
  <w:style w:type="paragraph" w:styleId="BodyText">
    <w:name w:val="Body Text"/>
    <w:basedOn w:val="Normal"/>
    <w:semiHidden/>
    <w:rPr>
      <w:sz w:val="20"/>
      <w:szCs w:val="20"/>
    </w:rPr>
  </w:style>
  <w:style w:type="character" w:styleId="PageNumber">
    <w:name w:val="page number"/>
    <w:basedOn w:val="DefaultParagraphFont"/>
    <w:semiHidden/>
  </w:style>
  <w:style w:type="paragraph" w:styleId="TOC1">
    <w:name w:val="toc 1"/>
    <w:basedOn w:val="Normal"/>
    <w:next w:val="Normal"/>
    <w:autoRedefine/>
    <w:uiPriority w:val="39"/>
    <w:rsid w:val="00805783"/>
    <w:pPr>
      <w:spacing w:before="120" w:after="120"/>
    </w:pPr>
    <w:rPr>
      <w:rFonts w:ascii="Times New Roman" w:hAnsi="Times New Roman"/>
      <w:b/>
      <w:caps/>
      <w:noProof/>
      <w:sz w:val="20"/>
    </w:rPr>
  </w:style>
  <w:style w:type="character" w:styleId="Hyperlink">
    <w:name w:val="Hyperlink"/>
    <w:uiPriority w:val="99"/>
    <w:rPr>
      <w:color w:val="0000FF"/>
      <w:u w:val="single"/>
    </w:rPr>
  </w:style>
  <w:style w:type="paragraph" w:styleId="BodyText2">
    <w:name w:val="Body Text 2"/>
    <w:basedOn w:val="Normal"/>
    <w:link w:val="BodyText2Char"/>
    <w:semiHidden/>
    <w:pPr>
      <w:spacing w:after="120" w:line="480" w:lineRule="auto"/>
    </w:pPr>
  </w:style>
  <w:style w:type="paragraph" w:customStyle="1" w:styleId="CcList">
    <w:name w:val="Cc List"/>
    <w:basedOn w:val="Normal"/>
    <w:pPr>
      <w:widowControl w:val="0"/>
    </w:pPr>
    <w:rPr>
      <w:sz w:val="20"/>
      <w:szCs w:val="20"/>
    </w:rPr>
  </w:style>
  <w:style w:type="paragraph" w:styleId="TOC2">
    <w:name w:val="toc 2"/>
    <w:basedOn w:val="Normal"/>
    <w:next w:val="Normal"/>
    <w:autoRedefine/>
    <w:uiPriority w:val="39"/>
    <w:rsid w:val="00C04510"/>
    <w:pPr>
      <w:ind w:left="240"/>
    </w:pPr>
    <w:rPr>
      <w:rFonts w:ascii="Times New Roman" w:hAnsi="Times New Roman"/>
      <w:smallCaps/>
      <w:sz w:val="20"/>
    </w:rPr>
  </w:style>
  <w:style w:type="paragraph" w:styleId="TOC3">
    <w:name w:val="toc 3"/>
    <w:basedOn w:val="Normal"/>
    <w:next w:val="Normal"/>
    <w:autoRedefine/>
    <w:uiPriority w:val="39"/>
    <w:rsid w:val="00C04510"/>
    <w:pPr>
      <w:ind w:left="480"/>
    </w:pPr>
    <w:rPr>
      <w:rFonts w:ascii="Times New Roman" w:hAnsi="Times New Roman"/>
      <w:i/>
      <w:sz w:val="20"/>
    </w:rPr>
  </w:style>
  <w:style w:type="character" w:customStyle="1" w:styleId="StyleArial14ptBold">
    <w:name w:val="Style Arial 14 pt Bold"/>
    <w:rPr>
      <w:rFonts w:ascii="Arial" w:hAnsi="Arial"/>
      <w:b/>
      <w:bCs/>
      <w:sz w:val="28"/>
    </w:rPr>
  </w:style>
  <w:style w:type="paragraph" w:customStyle="1" w:styleId="StyleHeading2Before18ptAfter7ptTopSinglesolid">
    <w:name w:val="Style Heading 2 + Before:  18 pt After:  7 pt Top: (Single solid ..."/>
    <w:basedOn w:val="Heading2"/>
    <w:autoRedefine/>
    <w:pPr>
      <w:pBdr>
        <w:top w:val="single" w:sz="6" w:space="2" w:color="auto"/>
      </w:pBdr>
      <w:spacing w:before="360" w:after="140"/>
    </w:pPr>
    <w:rPr>
      <w:bCs/>
    </w:rPr>
  </w:style>
  <w:style w:type="paragraph" w:customStyle="1" w:styleId="StyleHeading114pt">
    <w:name w:val="Style Heading 1 + 14 pt"/>
    <w:basedOn w:val="Heading1"/>
    <w:autoRedefine/>
    <w:rPr>
      <w:bCs/>
    </w:rPr>
  </w:style>
  <w:style w:type="paragraph" w:customStyle="1" w:styleId="StyleHeading114ptAfter18ptTopSinglesolidlineAu">
    <w:name w:val="Style Heading 1 + 14 pt After:  18 pt Top: (Single solid line Au..."/>
    <w:basedOn w:val="Heading1"/>
    <w:pPr>
      <w:spacing w:after="360"/>
    </w:pPr>
    <w:rPr>
      <w:bCs/>
      <w:sz w:val="32"/>
    </w:rPr>
  </w:style>
  <w:style w:type="paragraph" w:styleId="Title">
    <w:name w:val="Title"/>
    <w:basedOn w:val="Normal"/>
    <w:qFormat/>
    <w:pPr>
      <w:overflowPunct w:val="0"/>
      <w:autoSpaceDE w:val="0"/>
      <w:autoSpaceDN w:val="0"/>
      <w:adjustRightInd w:val="0"/>
      <w:jc w:val="center"/>
      <w:textAlignment w:val="baseline"/>
    </w:pPr>
    <w:rPr>
      <w:b/>
      <w:sz w:val="40"/>
      <w:szCs w:val="20"/>
    </w:rPr>
  </w:style>
  <w:style w:type="paragraph" w:styleId="BodyText3">
    <w:name w:val="Body Text 3"/>
    <w:basedOn w:val="Normal"/>
    <w:semiHidden/>
  </w:style>
  <w:style w:type="paragraph" w:styleId="ListParagraph">
    <w:name w:val="List Paragraph"/>
    <w:basedOn w:val="Normal"/>
    <w:uiPriority w:val="34"/>
    <w:qFormat/>
    <w:pPr>
      <w:ind w:left="720"/>
    </w:pPr>
  </w:style>
  <w:style w:type="table" w:styleId="TableGrid">
    <w:name w:val="Table Grid"/>
    <w:basedOn w:val="TableNormal"/>
    <w:uiPriority w:val="59"/>
    <w:rsid w:val="009F2D6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2Char">
    <w:name w:val="Body Text 2 Char"/>
    <w:link w:val="BodyText2"/>
    <w:semiHidden/>
    <w:rsid w:val="009E21E1"/>
    <w:rPr>
      <w:rFonts w:ascii="Arial" w:hAnsi="Arial"/>
      <w:sz w:val="24"/>
      <w:szCs w:val="24"/>
      <w:lang w:eastAsia="en-US"/>
    </w:rPr>
  </w:style>
  <w:style w:type="character" w:styleId="FollowedHyperlink">
    <w:name w:val="FollowedHyperlink"/>
    <w:uiPriority w:val="99"/>
    <w:semiHidden/>
    <w:unhideWhenUsed/>
    <w:rsid w:val="00DE36BC"/>
    <w:rPr>
      <w:color w:val="800080"/>
      <w:u w:val="single"/>
    </w:rPr>
  </w:style>
  <w:style w:type="paragraph" w:styleId="BalloonText">
    <w:name w:val="Balloon Text"/>
    <w:basedOn w:val="Normal"/>
    <w:link w:val="BalloonTextChar"/>
    <w:uiPriority w:val="99"/>
    <w:semiHidden/>
    <w:unhideWhenUsed/>
    <w:rsid w:val="001D2D41"/>
    <w:rPr>
      <w:rFonts w:ascii="Tahoma" w:hAnsi="Tahoma" w:cs="Tahoma"/>
      <w:sz w:val="16"/>
      <w:szCs w:val="16"/>
    </w:rPr>
  </w:style>
  <w:style w:type="character" w:customStyle="1" w:styleId="BalloonTextChar">
    <w:name w:val="Balloon Text Char"/>
    <w:basedOn w:val="DefaultParagraphFont"/>
    <w:link w:val="BalloonText"/>
    <w:uiPriority w:val="99"/>
    <w:semiHidden/>
    <w:rsid w:val="001D2D41"/>
    <w:rPr>
      <w:rFonts w:ascii="Tahoma" w:hAnsi="Tahoma" w:cs="Tahoma"/>
      <w:sz w:val="16"/>
      <w:szCs w:val="16"/>
      <w:lang w:eastAsia="en-US"/>
    </w:rPr>
  </w:style>
  <w:style w:type="table" w:customStyle="1" w:styleId="TableGrid1">
    <w:name w:val="Table Grid1"/>
    <w:basedOn w:val="TableNormal"/>
    <w:next w:val="TableGrid"/>
    <w:uiPriority w:val="59"/>
    <w:rsid w:val="001D2D4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VersionNumber">
    <w:name w:val="Version Number"/>
    <w:basedOn w:val="DefaultParagraphFont"/>
    <w:uiPriority w:val="1"/>
    <w:rsid w:val="001D2D41"/>
  </w:style>
  <w:style w:type="character" w:customStyle="1" w:styleId="DateofPublication">
    <w:name w:val="Date of Publication"/>
    <w:basedOn w:val="DefaultParagraphFont"/>
    <w:uiPriority w:val="1"/>
    <w:rsid w:val="001D2D41"/>
  </w:style>
  <w:style w:type="paragraph" w:styleId="NoSpacing">
    <w:name w:val="No Spacing"/>
    <w:link w:val="NoSpacingChar"/>
    <w:uiPriority w:val="1"/>
    <w:qFormat/>
    <w:rsid w:val="00A321D2"/>
    <w:rPr>
      <w:rFonts w:asciiTheme="minorHAnsi" w:eastAsiaTheme="minorEastAsia" w:hAnsiTheme="minorHAnsi" w:cstheme="minorBidi"/>
      <w:sz w:val="22"/>
      <w:szCs w:val="22"/>
      <w:lang w:val="en-US" w:eastAsia="ja-JP"/>
    </w:rPr>
  </w:style>
  <w:style w:type="character" w:customStyle="1" w:styleId="NoSpacingChar">
    <w:name w:val="No Spacing Char"/>
    <w:basedOn w:val="DefaultParagraphFont"/>
    <w:link w:val="NoSpacing"/>
    <w:uiPriority w:val="1"/>
    <w:rsid w:val="00A321D2"/>
    <w:rPr>
      <w:rFonts w:asciiTheme="minorHAnsi" w:eastAsiaTheme="minorEastAsia" w:hAnsiTheme="minorHAnsi" w:cstheme="minorBidi"/>
      <w:sz w:val="22"/>
      <w:szCs w:val="22"/>
      <w:lang w:val="en-US" w:eastAsia="ja-JP"/>
    </w:rPr>
  </w:style>
  <w:style w:type="paragraph" w:customStyle="1" w:styleId="Classification">
    <w:name w:val="Classification"/>
    <w:basedOn w:val="Normal"/>
    <w:link w:val="ClassificationChar"/>
    <w:qFormat/>
    <w:rsid w:val="00A321D2"/>
    <w:pPr>
      <w:jc w:val="right"/>
    </w:pPr>
    <w:rPr>
      <w:rFonts w:cs="Arial"/>
      <w:b/>
      <w:color w:val="000000" w:themeColor="text1"/>
      <w:szCs w:val="28"/>
      <w:lang w:eastAsia="en-GB"/>
    </w:rPr>
  </w:style>
  <w:style w:type="character" w:customStyle="1" w:styleId="ClassificationChar">
    <w:name w:val="Classification Char"/>
    <w:basedOn w:val="DefaultParagraphFont"/>
    <w:link w:val="Classification"/>
    <w:rsid w:val="00A321D2"/>
    <w:rPr>
      <w:rFonts w:ascii="Arial" w:hAnsi="Arial" w:cs="Arial"/>
      <w:b/>
      <w:color w:val="000000" w:themeColor="text1"/>
      <w:sz w:val="24"/>
      <w:szCs w:val="28"/>
    </w:rPr>
  </w:style>
  <w:style w:type="paragraph" w:styleId="Caption">
    <w:name w:val="caption"/>
    <w:basedOn w:val="Normal"/>
    <w:next w:val="Normal"/>
    <w:uiPriority w:val="35"/>
    <w:unhideWhenUsed/>
    <w:qFormat/>
    <w:rsid w:val="005B739A"/>
    <w:pPr>
      <w:spacing w:after="200"/>
    </w:pPr>
    <w:rPr>
      <w:b/>
      <w:bCs/>
      <w:color w:val="4F81BD" w:themeColor="accent1"/>
      <w:sz w:val="18"/>
      <w:szCs w:val="18"/>
    </w:rPr>
  </w:style>
  <w:style w:type="paragraph" w:styleId="TableofFigures">
    <w:name w:val="table of figures"/>
    <w:basedOn w:val="Normal"/>
    <w:next w:val="Normal"/>
    <w:uiPriority w:val="99"/>
    <w:unhideWhenUsed/>
    <w:rsid w:val="009D3EAF"/>
    <w:rPr>
      <w:rFonts w:ascii="Times New Roman" w:hAnsi="Times New Roman"/>
      <w:smallCaps/>
      <w:sz w:val="20"/>
    </w:rPr>
  </w:style>
  <w:style w:type="character" w:styleId="UnresolvedMention">
    <w:name w:val="Unresolved Mention"/>
    <w:basedOn w:val="DefaultParagraphFont"/>
    <w:uiPriority w:val="99"/>
    <w:semiHidden/>
    <w:unhideWhenUsed/>
    <w:rsid w:val="00CD767A"/>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9.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header" Target="header8.xml"/><Relationship Id="rId10" Type="http://schemas.openxmlformats.org/officeDocument/2006/relationships/image" Target="media/image2.emf"/><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yperlink" Target="mailto:office@defradar.com" TargetMode="External"/><Relationship Id="rId14" Type="http://schemas.openxmlformats.org/officeDocument/2006/relationships/footer" Target="footer1.xml"/><Relationship Id="rId22" Type="http://schemas.openxmlformats.org/officeDocument/2006/relationships/header" Target="header7.xm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_rels/header4.xml.rels><?xml version="1.0" encoding="UTF-8" standalone="yes"?>
<Relationships xmlns="http://schemas.openxmlformats.org/package/2006/relationships"><Relationship Id="rId1" Type="http://schemas.openxmlformats.org/officeDocument/2006/relationships/image" Target="media/image3.jpeg"/></Relationships>
</file>

<file path=word/_rels/header5.xml.rels><?xml version="1.0" encoding="UTF-8" standalone="yes"?>
<Relationships xmlns="http://schemas.openxmlformats.org/package/2006/relationships"><Relationship Id="rId1" Type="http://schemas.openxmlformats.org/officeDocument/2006/relationships/image" Target="media/image3.jpeg"/></Relationships>
</file>

<file path=word/_rels/header6.xml.rels><?xml version="1.0" encoding="UTF-8" standalone="yes"?>
<Relationships xmlns="http://schemas.openxmlformats.org/package/2006/relationships"><Relationship Id="rId1" Type="http://schemas.openxmlformats.org/officeDocument/2006/relationships/image" Target="media/image3.jpeg"/></Relationships>
</file>

<file path=word/_rels/header7.xml.rels><?xml version="1.0" encoding="UTF-8" standalone="yes"?>
<Relationships xmlns="http://schemas.openxmlformats.org/package/2006/relationships"><Relationship Id="rId1" Type="http://schemas.openxmlformats.org/officeDocument/2006/relationships/image" Target="media/image3.jpeg"/></Relationships>
</file>

<file path=word/_rels/header8.xml.rels><?xml version="1.0" encoding="UTF-8" standalone="yes"?>
<Relationships xmlns="http://schemas.openxmlformats.org/package/2006/relationships"><Relationship Id="rId1" Type="http://schemas.openxmlformats.org/officeDocument/2006/relationships/image" Target="media/image3.jpeg"/></Relationships>
</file>

<file path=word/_rels/header9.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DDE80F-7D17-E14E-AD46-2832DAC6DD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8</TotalTime>
  <Pages>20</Pages>
  <Words>4067</Words>
  <Characters>23186</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CertiKit GDPR Toolkit Version 2</vt:lpstr>
    </vt:vector>
  </TitlesOfParts>
  <Company/>
  <LinksUpToDate>false</LinksUpToDate>
  <CharactersWithSpaces>27199</CharactersWithSpaces>
  <SharedDoc>false</SharedDoc>
  <HLinks>
    <vt:vector size="306" baseType="variant">
      <vt:variant>
        <vt:i4>7012478</vt:i4>
      </vt:variant>
      <vt:variant>
        <vt:i4>276</vt:i4>
      </vt:variant>
      <vt:variant>
        <vt:i4>0</vt:i4>
      </vt:variant>
      <vt:variant>
        <vt:i4>5</vt:i4>
      </vt:variant>
      <vt:variant>
        <vt:lpwstr>BCMS08012 Post Incident Report Template v1.doc</vt:lpwstr>
      </vt:variant>
      <vt:variant>
        <vt:lpwstr/>
      </vt:variant>
      <vt:variant>
        <vt:i4>1441841</vt:i4>
      </vt:variant>
      <vt:variant>
        <vt:i4>273</vt:i4>
      </vt:variant>
      <vt:variant>
        <vt:i4>0</vt:i4>
      </vt:variant>
      <vt:variant>
        <vt:i4>5</vt:i4>
      </vt:variant>
      <vt:variant>
        <vt:lpwstr/>
      </vt:variant>
      <vt:variant>
        <vt:lpwstr>_APPENDIX_G_–</vt:lpwstr>
      </vt:variant>
      <vt:variant>
        <vt:i4>1441852</vt:i4>
      </vt:variant>
      <vt:variant>
        <vt:i4>270</vt:i4>
      </vt:variant>
      <vt:variant>
        <vt:i4>0</vt:i4>
      </vt:variant>
      <vt:variant>
        <vt:i4>5</vt:i4>
      </vt:variant>
      <vt:variant>
        <vt:lpwstr/>
      </vt:variant>
      <vt:variant>
        <vt:lpwstr>_APPENDIX_J_–</vt:lpwstr>
      </vt:variant>
      <vt:variant>
        <vt:i4>1441843</vt:i4>
      </vt:variant>
      <vt:variant>
        <vt:i4>267</vt:i4>
      </vt:variant>
      <vt:variant>
        <vt:i4>0</vt:i4>
      </vt:variant>
      <vt:variant>
        <vt:i4>5</vt:i4>
      </vt:variant>
      <vt:variant>
        <vt:lpwstr/>
      </vt:variant>
      <vt:variant>
        <vt:lpwstr>_APPENDIX_E_–</vt:lpwstr>
      </vt:variant>
      <vt:variant>
        <vt:i4>1441841</vt:i4>
      </vt:variant>
      <vt:variant>
        <vt:i4>264</vt:i4>
      </vt:variant>
      <vt:variant>
        <vt:i4>0</vt:i4>
      </vt:variant>
      <vt:variant>
        <vt:i4>5</vt:i4>
      </vt:variant>
      <vt:variant>
        <vt:lpwstr/>
      </vt:variant>
      <vt:variant>
        <vt:lpwstr>_APPENDIX_G_-</vt:lpwstr>
      </vt:variant>
      <vt:variant>
        <vt:i4>1441845</vt:i4>
      </vt:variant>
      <vt:variant>
        <vt:i4>261</vt:i4>
      </vt:variant>
      <vt:variant>
        <vt:i4>0</vt:i4>
      </vt:variant>
      <vt:variant>
        <vt:i4>5</vt:i4>
      </vt:variant>
      <vt:variant>
        <vt:lpwstr/>
      </vt:variant>
      <vt:variant>
        <vt:lpwstr>_Appendix_C_–</vt:lpwstr>
      </vt:variant>
      <vt:variant>
        <vt:i4>1441845</vt:i4>
      </vt:variant>
      <vt:variant>
        <vt:i4>258</vt:i4>
      </vt:variant>
      <vt:variant>
        <vt:i4>0</vt:i4>
      </vt:variant>
      <vt:variant>
        <vt:i4>5</vt:i4>
      </vt:variant>
      <vt:variant>
        <vt:lpwstr/>
      </vt:variant>
      <vt:variant>
        <vt:lpwstr>_Appendix_C_–</vt:lpwstr>
      </vt:variant>
      <vt:variant>
        <vt:i4>4792359</vt:i4>
      </vt:variant>
      <vt:variant>
        <vt:i4>255</vt:i4>
      </vt:variant>
      <vt:variant>
        <vt:i4>0</vt:i4>
      </vt:variant>
      <vt:variant>
        <vt:i4>5</vt:i4>
      </vt:variant>
      <vt:variant>
        <vt:lpwstr/>
      </vt:variant>
      <vt:variant>
        <vt:lpwstr>_APPENDIX_B_–_1</vt:lpwstr>
      </vt:variant>
      <vt:variant>
        <vt:i4>2752571</vt:i4>
      </vt:variant>
      <vt:variant>
        <vt:i4>252</vt:i4>
      </vt:variant>
      <vt:variant>
        <vt:i4>0</vt:i4>
      </vt:variant>
      <vt:variant>
        <vt:i4>5</vt:i4>
      </vt:variant>
      <vt:variant>
        <vt:lpwstr/>
      </vt:variant>
      <vt:variant>
        <vt:lpwstr>_Location_Map</vt:lpwstr>
      </vt:variant>
      <vt:variant>
        <vt:i4>1441847</vt:i4>
      </vt:variant>
      <vt:variant>
        <vt:i4>249</vt:i4>
      </vt:variant>
      <vt:variant>
        <vt:i4>0</vt:i4>
      </vt:variant>
      <vt:variant>
        <vt:i4>5</vt:i4>
      </vt:variant>
      <vt:variant>
        <vt:lpwstr/>
      </vt:variant>
      <vt:variant>
        <vt:lpwstr>_APPENDIX_A_–</vt:lpwstr>
      </vt:variant>
      <vt:variant>
        <vt:i4>6946842</vt:i4>
      </vt:variant>
      <vt:variant>
        <vt:i4>243</vt:i4>
      </vt:variant>
      <vt:variant>
        <vt:i4>0</vt:i4>
      </vt:variant>
      <vt:variant>
        <vt:i4>5</vt:i4>
      </vt:variant>
      <vt:variant>
        <vt:lpwstr>mailto:business.continuity@organisation.com</vt:lpwstr>
      </vt:variant>
      <vt:variant>
        <vt:lpwstr/>
      </vt:variant>
      <vt:variant>
        <vt:i4>1310769</vt:i4>
      </vt:variant>
      <vt:variant>
        <vt:i4>236</vt:i4>
      </vt:variant>
      <vt:variant>
        <vt:i4>0</vt:i4>
      </vt:variant>
      <vt:variant>
        <vt:i4>5</vt:i4>
      </vt:variant>
      <vt:variant>
        <vt:lpwstr/>
      </vt:variant>
      <vt:variant>
        <vt:lpwstr>_Toc346726664</vt:lpwstr>
      </vt:variant>
      <vt:variant>
        <vt:i4>1310769</vt:i4>
      </vt:variant>
      <vt:variant>
        <vt:i4>230</vt:i4>
      </vt:variant>
      <vt:variant>
        <vt:i4>0</vt:i4>
      </vt:variant>
      <vt:variant>
        <vt:i4>5</vt:i4>
      </vt:variant>
      <vt:variant>
        <vt:lpwstr/>
      </vt:variant>
      <vt:variant>
        <vt:lpwstr>_Toc346726663</vt:lpwstr>
      </vt:variant>
      <vt:variant>
        <vt:i4>1310769</vt:i4>
      </vt:variant>
      <vt:variant>
        <vt:i4>224</vt:i4>
      </vt:variant>
      <vt:variant>
        <vt:i4>0</vt:i4>
      </vt:variant>
      <vt:variant>
        <vt:i4>5</vt:i4>
      </vt:variant>
      <vt:variant>
        <vt:lpwstr/>
      </vt:variant>
      <vt:variant>
        <vt:lpwstr>_Toc346726662</vt:lpwstr>
      </vt:variant>
      <vt:variant>
        <vt:i4>1310769</vt:i4>
      </vt:variant>
      <vt:variant>
        <vt:i4>218</vt:i4>
      </vt:variant>
      <vt:variant>
        <vt:i4>0</vt:i4>
      </vt:variant>
      <vt:variant>
        <vt:i4>5</vt:i4>
      </vt:variant>
      <vt:variant>
        <vt:lpwstr/>
      </vt:variant>
      <vt:variant>
        <vt:lpwstr>_Toc346726661</vt:lpwstr>
      </vt:variant>
      <vt:variant>
        <vt:i4>1310769</vt:i4>
      </vt:variant>
      <vt:variant>
        <vt:i4>212</vt:i4>
      </vt:variant>
      <vt:variant>
        <vt:i4>0</vt:i4>
      </vt:variant>
      <vt:variant>
        <vt:i4>5</vt:i4>
      </vt:variant>
      <vt:variant>
        <vt:lpwstr/>
      </vt:variant>
      <vt:variant>
        <vt:lpwstr>_Toc346726660</vt:lpwstr>
      </vt:variant>
      <vt:variant>
        <vt:i4>1507377</vt:i4>
      </vt:variant>
      <vt:variant>
        <vt:i4>206</vt:i4>
      </vt:variant>
      <vt:variant>
        <vt:i4>0</vt:i4>
      </vt:variant>
      <vt:variant>
        <vt:i4>5</vt:i4>
      </vt:variant>
      <vt:variant>
        <vt:lpwstr/>
      </vt:variant>
      <vt:variant>
        <vt:lpwstr>_Toc346726659</vt:lpwstr>
      </vt:variant>
      <vt:variant>
        <vt:i4>1507377</vt:i4>
      </vt:variant>
      <vt:variant>
        <vt:i4>200</vt:i4>
      </vt:variant>
      <vt:variant>
        <vt:i4>0</vt:i4>
      </vt:variant>
      <vt:variant>
        <vt:i4>5</vt:i4>
      </vt:variant>
      <vt:variant>
        <vt:lpwstr/>
      </vt:variant>
      <vt:variant>
        <vt:lpwstr>_Toc346726658</vt:lpwstr>
      </vt:variant>
      <vt:variant>
        <vt:i4>1507377</vt:i4>
      </vt:variant>
      <vt:variant>
        <vt:i4>194</vt:i4>
      </vt:variant>
      <vt:variant>
        <vt:i4>0</vt:i4>
      </vt:variant>
      <vt:variant>
        <vt:i4>5</vt:i4>
      </vt:variant>
      <vt:variant>
        <vt:lpwstr/>
      </vt:variant>
      <vt:variant>
        <vt:lpwstr>_Toc346726657</vt:lpwstr>
      </vt:variant>
      <vt:variant>
        <vt:i4>1507377</vt:i4>
      </vt:variant>
      <vt:variant>
        <vt:i4>188</vt:i4>
      </vt:variant>
      <vt:variant>
        <vt:i4>0</vt:i4>
      </vt:variant>
      <vt:variant>
        <vt:i4>5</vt:i4>
      </vt:variant>
      <vt:variant>
        <vt:lpwstr/>
      </vt:variant>
      <vt:variant>
        <vt:lpwstr>_Toc346726656</vt:lpwstr>
      </vt:variant>
      <vt:variant>
        <vt:i4>1507377</vt:i4>
      </vt:variant>
      <vt:variant>
        <vt:i4>182</vt:i4>
      </vt:variant>
      <vt:variant>
        <vt:i4>0</vt:i4>
      </vt:variant>
      <vt:variant>
        <vt:i4>5</vt:i4>
      </vt:variant>
      <vt:variant>
        <vt:lpwstr/>
      </vt:variant>
      <vt:variant>
        <vt:lpwstr>_Toc346726655</vt:lpwstr>
      </vt:variant>
      <vt:variant>
        <vt:i4>1507377</vt:i4>
      </vt:variant>
      <vt:variant>
        <vt:i4>176</vt:i4>
      </vt:variant>
      <vt:variant>
        <vt:i4>0</vt:i4>
      </vt:variant>
      <vt:variant>
        <vt:i4>5</vt:i4>
      </vt:variant>
      <vt:variant>
        <vt:lpwstr/>
      </vt:variant>
      <vt:variant>
        <vt:lpwstr>_Toc346726654</vt:lpwstr>
      </vt:variant>
      <vt:variant>
        <vt:i4>1507377</vt:i4>
      </vt:variant>
      <vt:variant>
        <vt:i4>170</vt:i4>
      </vt:variant>
      <vt:variant>
        <vt:i4>0</vt:i4>
      </vt:variant>
      <vt:variant>
        <vt:i4>5</vt:i4>
      </vt:variant>
      <vt:variant>
        <vt:lpwstr/>
      </vt:variant>
      <vt:variant>
        <vt:lpwstr>_Toc346726653</vt:lpwstr>
      </vt:variant>
      <vt:variant>
        <vt:i4>1507377</vt:i4>
      </vt:variant>
      <vt:variant>
        <vt:i4>164</vt:i4>
      </vt:variant>
      <vt:variant>
        <vt:i4>0</vt:i4>
      </vt:variant>
      <vt:variant>
        <vt:i4>5</vt:i4>
      </vt:variant>
      <vt:variant>
        <vt:lpwstr/>
      </vt:variant>
      <vt:variant>
        <vt:lpwstr>_Toc346726652</vt:lpwstr>
      </vt:variant>
      <vt:variant>
        <vt:i4>1507377</vt:i4>
      </vt:variant>
      <vt:variant>
        <vt:i4>158</vt:i4>
      </vt:variant>
      <vt:variant>
        <vt:i4>0</vt:i4>
      </vt:variant>
      <vt:variant>
        <vt:i4>5</vt:i4>
      </vt:variant>
      <vt:variant>
        <vt:lpwstr/>
      </vt:variant>
      <vt:variant>
        <vt:lpwstr>_Toc346726651</vt:lpwstr>
      </vt:variant>
      <vt:variant>
        <vt:i4>1507377</vt:i4>
      </vt:variant>
      <vt:variant>
        <vt:i4>152</vt:i4>
      </vt:variant>
      <vt:variant>
        <vt:i4>0</vt:i4>
      </vt:variant>
      <vt:variant>
        <vt:i4>5</vt:i4>
      </vt:variant>
      <vt:variant>
        <vt:lpwstr/>
      </vt:variant>
      <vt:variant>
        <vt:lpwstr>_Toc346726650</vt:lpwstr>
      </vt:variant>
      <vt:variant>
        <vt:i4>1441841</vt:i4>
      </vt:variant>
      <vt:variant>
        <vt:i4>146</vt:i4>
      </vt:variant>
      <vt:variant>
        <vt:i4>0</vt:i4>
      </vt:variant>
      <vt:variant>
        <vt:i4>5</vt:i4>
      </vt:variant>
      <vt:variant>
        <vt:lpwstr/>
      </vt:variant>
      <vt:variant>
        <vt:lpwstr>_Toc346726649</vt:lpwstr>
      </vt:variant>
      <vt:variant>
        <vt:i4>1441841</vt:i4>
      </vt:variant>
      <vt:variant>
        <vt:i4>140</vt:i4>
      </vt:variant>
      <vt:variant>
        <vt:i4>0</vt:i4>
      </vt:variant>
      <vt:variant>
        <vt:i4>5</vt:i4>
      </vt:variant>
      <vt:variant>
        <vt:lpwstr/>
      </vt:variant>
      <vt:variant>
        <vt:lpwstr>_Toc346726648</vt:lpwstr>
      </vt:variant>
      <vt:variant>
        <vt:i4>1441841</vt:i4>
      </vt:variant>
      <vt:variant>
        <vt:i4>134</vt:i4>
      </vt:variant>
      <vt:variant>
        <vt:i4>0</vt:i4>
      </vt:variant>
      <vt:variant>
        <vt:i4>5</vt:i4>
      </vt:variant>
      <vt:variant>
        <vt:lpwstr/>
      </vt:variant>
      <vt:variant>
        <vt:lpwstr>_Toc346726647</vt:lpwstr>
      </vt:variant>
      <vt:variant>
        <vt:i4>1441841</vt:i4>
      </vt:variant>
      <vt:variant>
        <vt:i4>128</vt:i4>
      </vt:variant>
      <vt:variant>
        <vt:i4>0</vt:i4>
      </vt:variant>
      <vt:variant>
        <vt:i4>5</vt:i4>
      </vt:variant>
      <vt:variant>
        <vt:lpwstr/>
      </vt:variant>
      <vt:variant>
        <vt:lpwstr>_Toc346726646</vt:lpwstr>
      </vt:variant>
      <vt:variant>
        <vt:i4>1441841</vt:i4>
      </vt:variant>
      <vt:variant>
        <vt:i4>122</vt:i4>
      </vt:variant>
      <vt:variant>
        <vt:i4>0</vt:i4>
      </vt:variant>
      <vt:variant>
        <vt:i4>5</vt:i4>
      </vt:variant>
      <vt:variant>
        <vt:lpwstr/>
      </vt:variant>
      <vt:variant>
        <vt:lpwstr>_Toc346726645</vt:lpwstr>
      </vt:variant>
      <vt:variant>
        <vt:i4>1441841</vt:i4>
      </vt:variant>
      <vt:variant>
        <vt:i4>116</vt:i4>
      </vt:variant>
      <vt:variant>
        <vt:i4>0</vt:i4>
      </vt:variant>
      <vt:variant>
        <vt:i4>5</vt:i4>
      </vt:variant>
      <vt:variant>
        <vt:lpwstr/>
      </vt:variant>
      <vt:variant>
        <vt:lpwstr>_Toc346726644</vt:lpwstr>
      </vt:variant>
      <vt:variant>
        <vt:i4>1441841</vt:i4>
      </vt:variant>
      <vt:variant>
        <vt:i4>110</vt:i4>
      </vt:variant>
      <vt:variant>
        <vt:i4>0</vt:i4>
      </vt:variant>
      <vt:variant>
        <vt:i4>5</vt:i4>
      </vt:variant>
      <vt:variant>
        <vt:lpwstr/>
      </vt:variant>
      <vt:variant>
        <vt:lpwstr>_Toc346726643</vt:lpwstr>
      </vt:variant>
      <vt:variant>
        <vt:i4>1441841</vt:i4>
      </vt:variant>
      <vt:variant>
        <vt:i4>104</vt:i4>
      </vt:variant>
      <vt:variant>
        <vt:i4>0</vt:i4>
      </vt:variant>
      <vt:variant>
        <vt:i4>5</vt:i4>
      </vt:variant>
      <vt:variant>
        <vt:lpwstr/>
      </vt:variant>
      <vt:variant>
        <vt:lpwstr>_Toc346726642</vt:lpwstr>
      </vt:variant>
      <vt:variant>
        <vt:i4>1441841</vt:i4>
      </vt:variant>
      <vt:variant>
        <vt:i4>98</vt:i4>
      </vt:variant>
      <vt:variant>
        <vt:i4>0</vt:i4>
      </vt:variant>
      <vt:variant>
        <vt:i4>5</vt:i4>
      </vt:variant>
      <vt:variant>
        <vt:lpwstr/>
      </vt:variant>
      <vt:variant>
        <vt:lpwstr>_Toc346726641</vt:lpwstr>
      </vt:variant>
      <vt:variant>
        <vt:i4>1441841</vt:i4>
      </vt:variant>
      <vt:variant>
        <vt:i4>92</vt:i4>
      </vt:variant>
      <vt:variant>
        <vt:i4>0</vt:i4>
      </vt:variant>
      <vt:variant>
        <vt:i4>5</vt:i4>
      </vt:variant>
      <vt:variant>
        <vt:lpwstr/>
      </vt:variant>
      <vt:variant>
        <vt:lpwstr>_Toc346726640</vt:lpwstr>
      </vt:variant>
      <vt:variant>
        <vt:i4>1114161</vt:i4>
      </vt:variant>
      <vt:variant>
        <vt:i4>86</vt:i4>
      </vt:variant>
      <vt:variant>
        <vt:i4>0</vt:i4>
      </vt:variant>
      <vt:variant>
        <vt:i4>5</vt:i4>
      </vt:variant>
      <vt:variant>
        <vt:lpwstr/>
      </vt:variant>
      <vt:variant>
        <vt:lpwstr>_Toc346726639</vt:lpwstr>
      </vt:variant>
      <vt:variant>
        <vt:i4>1114161</vt:i4>
      </vt:variant>
      <vt:variant>
        <vt:i4>80</vt:i4>
      </vt:variant>
      <vt:variant>
        <vt:i4>0</vt:i4>
      </vt:variant>
      <vt:variant>
        <vt:i4>5</vt:i4>
      </vt:variant>
      <vt:variant>
        <vt:lpwstr/>
      </vt:variant>
      <vt:variant>
        <vt:lpwstr>_Toc346726638</vt:lpwstr>
      </vt:variant>
      <vt:variant>
        <vt:i4>1114161</vt:i4>
      </vt:variant>
      <vt:variant>
        <vt:i4>74</vt:i4>
      </vt:variant>
      <vt:variant>
        <vt:i4>0</vt:i4>
      </vt:variant>
      <vt:variant>
        <vt:i4>5</vt:i4>
      </vt:variant>
      <vt:variant>
        <vt:lpwstr/>
      </vt:variant>
      <vt:variant>
        <vt:lpwstr>_Toc346726637</vt:lpwstr>
      </vt:variant>
      <vt:variant>
        <vt:i4>1114161</vt:i4>
      </vt:variant>
      <vt:variant>
        <vt:i4>68</vt:i4>
      </vt:variant>
      <vt:variant>
        <vt:i4>0</vt:i4>
      </vt:variant>
      <vt:variant>
        <vt:i4>5</vt:i4>
      </vt:variant>
      <vt:variant>
        <vt:lpwstr/>
      </vt:variant>
      <vt:variant>
        <vt:lpwstr>_Toc346726636</vt:lpwstr>
      </vt:variant>
      <vt:variant>
        <vt:i4>1114161</vt:i4>
      </vt:variant>
      <vt:variant>
        <vt:i4>62</vt:i4>
      </vt:variant>
      <vt:variant>
        <vt:i4>0</vt:i4>
      </vt:variant>
      <vt:variant>
        <vt:i4>5</vt:i4>
      </vt:variant>
      <vt:variant>
        <vt:lpwstr/>
      </vt:variant>
      <vt:variant>
        <vt:lpwstr>_Toc346726635</vt:lpwstr>
      </vt:variant>
      <vt:variant>
        <vt:i4>1114161</vt:i4>
      </vt:variant>
      <vt:variant>
        <vt:i4>56</vt:i4>
      </vt:variant>
      <vt:variant>
        <vt:i4>0</vt:i4>
      </vt:variant>
      <vt:variant>
        <vt:i4>5</vt:i4>
      </vt:variant>
      <vt:variant>
        <vt:lpwstr/>
      </vt:variant>
      <vt:variant>
        <vt:lpwstr>_Toc346726634</vt:lpwstr>
      </vt:variant>
      <vt:variant>
        <vt:i4>1114161</vt:i4>
      </vt:variant>
      <vt:variant>
        <vt:i4>50</vt:i4>
      </vt:variant>
      <vt:variant>
        <vt:i4>0</vt:i4>
      </vt:variant>
      <vt:variant>
        <vt:i4>5</vt:i4>
      </vt:variant>
      <vt:variant>
        <vt:lpwstr/>
      </vt:variant>
      <vt:variant>
        <vt:lpwstr>_Toc346726633</vt:lpwstr>
      </vt:variant>
      <vt:variant>
        <vt:i4>1114161</vt:i4>
      </vt:variant>
      <vt:variant>
        <vt:i4>44</vt:i4>
      </vt:variant>
      <vt:variant>
        <vt:i4>0</vt:i4>
      </vt:variant>
      <vt:variant>
        <vt:i4>5</vt:i4>
      </vt:variant>
      <vt:variant>
        <vt:lpwstr/>
      </vt:variant>
      <vt:variant>
        <vt:lpwstr>_Toc346726632</vt:lpwstr>
      </vt:variant>
      <vt:variant>
        <vt:i4>1114161</vt:i4>
      </vt:variant>
      <vt:variant>
        <vt:i4>38</vt:i4>
      </vt:variant>
      <vt:variant>
        <vt:i4>0</vt:i4>
      </vt:variant>
      <vt:variant>
        <vt:i4>5</vt:i4>
      </vt:variant>
      <vt:variant>
        <vt:lpwstr/>
      </vt:variant>
      <vt:variant>
        <vt:lpwstr>_Toc346726631</vt:lpwstr>
      </vt:variant>
      <vt:variant>
        <vt:i4>1114161</vt:i4>
      </vt:variant>
      <vt:variant>
        <vt:i4>32</vt:i4>
      </vt:variant>
      <vt:variant>
        <vt:i4>0</vt:i4>
      </vt:variant>
      <vt:variant>
        <vt:i4>5</vt:i4>
      </vt:variant>
      <vt:variant>
        <vt:lpwstr/>
      </vt:variant>
      <vt:variant>
        <vt:lpwstr>_Toc346726630</vt:lpwstr>
      </vt:variant>
      <vt:variant>
        <vt:i4>1048625</vt:i4>
      </vt:variant>
      <vt:variant>
        <vt:i4>26</vt:i4>
      </vt:variant>
      <vt:variant>
        <vt:i4>0</vt:i4>
      </vt:variant>
      <vt:variant>
        <vt:i4>5</vt:i4>
      </vt:variant>
      <vt:variant>
        <vt:lpwstr/>
      </vt:variant>
      <vt:variant>
        <vt:lpwstr>_Toc346726629</vt:lpwstr>
      </vt:variant>
      <vt:variant>
        <vt:i4>1048625</vt:i4>
      </vt:variant>
      <vt:variant>
        <vt:i4>20</vt:i4>
      </vt:variant>
      <vt:variant>
        <vt:i4>0</vt:i4>
      </vt:variant>
      <vt:variant>
        <vt:i4>5</vt:i4>
      </vt:variant>
      <vt:variant>
        <vt:lpwstr/>
      </vt:variant>
      <vt:variant>
        <vt:lpwstr>_Toc346726628</vt:lpwstr>
      </vt:variant>
      <vt:variant>
        <vt:i4>1048625</vt:i4>
      </vt:variant>
      <vt:variant>
        <vt:i4>14</vt:i4>
      </vt:variant>
      <vt:variant>
        <vt:i4>0</vt:i4>
      </vt:variant>
      <vt:variant>
        <vt:i4>5</vt:i4>
      </vt:variant>
      <vt:variant>
        <vt:lpwstr/>
      </vt:variant>
      <vt:variant>
        <vt:lpwstr>_Toc346726627</vt:lpwstr>
      </vt:variant>
      <vt:variant>
        <vt:i4>1048625</vt:i4>
      </vt:variant>
      <vt:variant>
        <vt:i4>8</vt:i4>
      </vt:variant>
      <vt:variant>
        <vt:i4>0</vt:i4>
      </vt:variant>
      <vt:variant>
        <vt:i4>5</vt:i4>
      </vt:variant>
      <vt:variant>
        <vt:lpwstr/>
      </vt:variant>
      <vt:variant>
        <vt:lpwstr>_Toc346726626</vt:lpwstr>
      </vt:variant>
      <vt:variant>
        <vt:i4>1048625</vt:i4>
      </vt:variant>
      <vt:variant>
        <vt:i4>2</vt:i4>
      </vt:variant>
      <vt:variant>
        <vt:i4>0</vt:i4>
      </vt:variant>
      <vt:variant>
        <vt:i4>5</vt:i4>
      </vt:variant>
      <vt:variant>
        <vt:lpwstr/>
      </vt:variant>
      <vt:variant>
        <vt:lpwstr>_Toc34672662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ertiKit GDPR Toolkit Version 2</dc:title>
  <dc:creator>Copyright CertiKit</dc:creator>
  <cp:lastModifiedBy>Roland Costea</cp:lastModifiedBy>
  <cp:revision>38</cp:revision>
  <cp:lastPrinted>2009-05-08T12:46:00Z</cp:lastPrinted>
  <dcterms:created xsi:type="dcterms:W3CDTF">2015-02-26T15:54:00Z</dcterms:created>
  <dcterms:modified xsi:type="dcterms:W3CDTF">2018-03-06T1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ganization Name">
    <vt:lpwstr>[Organization Name]</vt:lpwstr>
  </property>
</Properties>
</file>